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713" r:id="rId2"/>
  </p:sldMasterIdLst>
  <p:notesMasterIdLst>
    <p:notesMasterId r:id="rId102"/>
  </p:notesMasterIdLst>
  <p:handoutMasterIdLst>
    <p:handoutMasterId r:id="rId103"/>
  </p:handoutMasterIdLst>
  <p:sldIdLst>
    <p:sldId id="556" r:id="rId3"/>
    <p:sldId id="573" r:id="rId4"/>
    <p:sldId id="686" r:id="rId5"/>
    <p:sldId id="691" r:id="rId6"/>
    <p:sldId id="564" r:id="rId7"/>
    <p:sldId id="687" r:id="rId8"/>
    <p:sldId id="688" r:id="rId9"/>
    <p:sldId id="689" r:id="rId10"/>
    <p:sldId id="690" r:id="rId11"/>
    <p:sldId id="563" r:id="rId12"/>
    <p:sldId id="621" r:id="rId13"/>
    <p:sldId id="607" r:id="rId14"/>
    <p:sldId id="622" r:id="rId15"/>
    <p:sldId id="625" r:id="rId16"/>
    <p:sldId id="639" r:id="rId17"/>
    <p:sldId id="630" r:id="rId18"/>
    <p:sldId id="631" r:id="rId19"/>
    <p:sldId id="626" r:id="rId20"/>
    <p:sldId id="608" r:id="rId21"/>
    <p:sldId id="606" r:id="rId22"/>
    <p:sldId id="653" r:id="rId23"/>
    <p:sldId id="654" r:id="rId24"/>
    <p:sldId id="655" r:id="rId25"/>
    <p:sldId id="657" r:id="rId26"/>
    <p:sldId id="632" r:id="rId27"/>
    <p:sldId id="593" r:id="rId28"/>
    <p:sldId id="517" r:id="rId29"/>
    <p:sldId id="619" r:id="rId30"/>
    <p:sldId id="672" r:id="rId31"/>
    <p:sldId id="673" r:id="rId32"/>
    <p:sldId id="516" r:id="rId33"/>
    <p:sldId id="561" r:id="rId34"/>
    <p:sldId id="520" r:id="rId35"/>
    <p:sldId id="521" r:id="rId36"/>
    <p:sldId id="597" r:id="rId37"/>
    <p:sldId id="598" r:id="rId38"/>
    <p:sldId id="599" r:id="rId39"/>
    <p:sldId id="519" r:id="rId40"/>
    <p:sldId id="623" r:id="rId41"/>
    <p:sldId id="685" r:id="rId42"/>
    <p:sldId id="680" r:id="rId43"/>
    <p:sldId id="681" r:id="rId44"/>
    <p:sldId id="682" r:id="rId45"/>
    <p:sldId id="661" r:id="rId46"/>
    <p:sldId id="662" r:id="rId47"/>
    <p:sldId id="664" r:id="rId48"/>
    <p:sldId id="609" r:id="rId49"/>
    <p:sldId id="620" r:id="rId50"/>
    <p:sldId id="683" r:id="rId51"/>
    <p:sldId id="684" r:id="rId52"/>
    <p:sldId id="610" r:id="rId53"/>
    <p:sldId id="624" r:id="rId54"/>
    <p:sldId id="674" r:id="rId55"/>
    <p:sldId id="675" r:id="rId56"/>
    <p:sldId id="611" r:id="rId57"/>
    <p:sldId id="612" r:id="rId58"/>
    <p:sldId id="613" r:id="rId59"/>
    <p:sldId id="614" r:id="rId60"/>
    <p:sldId id="651" r:id="rId61"/>
    <p:sldId id="666" r:id="rId62"/>
    <p:sldId id="618" r:id="rId63"/>
    <p:sldId id="663" r:id="rId64"/>
    <p:sldId id="669" r:id="rId65"/>
    <p:sldId id="627" r:id="rId66"/>
    <p:sldId id="634" r:id="rId67"/>
    <p:sldId id="656" r:id="rId68"/>
    <p:sldId id="643" r:id="rId69"/>
    <p:sldId id="647" r:id="rId70"/>
    <p:sldId id="644" r:id="rId71"/>
    <p:sldId id="652" r:id="rId72"/>
    <p:sldId id="676" r:id="rId73"/>
    <p:sldId id="677" r:id="rId74"/>
    <p:sldId id="678" r:id="rId75"/>
    <p:sldId id="679" r:id="rId76"/>
    <p:sldId id="645" r:id="rId77"/>
    <p:sldId id="650" r:id="rId78"/>
    <p:sldId id="648" r:id="rId79"/>
    <p:sldId id="649" r:id="rId80"/>
    <p:sldId id="646" r:id="rId81"/>
    <p:sldId id="665" r:id="rId82"/>
    <p:sldId id="667" r:id="rId83"/>
    <p:sldId id="668" r:id="rId84"/>
    <p:sldId id="658" r:id="rId85"/>
    <p:sldId id="659" r:id="rId86"/>
    <p:sldId id="660" r:id="rId87"/>
    <p:sldId id="565" r:id="rId88"/>
    <p:sldId id="633" r:id="rId89"/>
    <p:sldId id="579" r:id="rId90"/>
    <p:sldId id="635" r:id="rId91"/>
    <p:sldId id="670" r:id="rId92"/>
    <p:sldId id="671" r:id="rId93"/>
    <p:sldId id="566" r:id="rId94"/>
    <p:sldId id="600" r:id="rId95"/>
    <p:sldId id="567" r:id="rId96"/>
    <p:sldId id="568" r:id="rId97"/>
    <p:sldId id="601" r:id="rId98"/>
    <p:sldId id="642" r:id="rId99"/>
    <p:sldId id="640" r:id="rId100"/>
    <p:sldId id="641" r:id="rId101"/>
  </p:sldIdLst>
  <p:sldSz cx="9144000" cy="6858000" type="screen4x3"/>
  <p:notesSz cx="6858000" cy="9296400"/>
  <p:defaultTextStyle>
    <a:defPPr>
      <a:defRPr lang="en-US"/>
    </a:defPPr>
    <a:lvl1pPr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1pPr>
    <a:lvl2pPr marL="4572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2pPr>
    <a:lvl3pPr marL="9144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3pPr>
    <a:lvl4pPr marL="13716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4pPr>
    <a:lvl5pPr marL="1828800" algn="l" rtl="0" fontAlgn="base">
      <a:lnSpc>
        <a:spcPct val="90000"/>
      </a:lnSpc>
      <a:spcBef>
        <a:spcPct val="20000"/>
      </a:spcBef>
      <a:spcAft>
        <a:spcPct val="0"/>
      </a:spcAft>
      <a:buClr>
        <a:schemeClr val="hlink"/>
      </a:buClr>
      <a:buSzPct val="110000"/>
      <a:buFont typeface="Wingdings" pitchFamily="2" charset="2"/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ahoma" pitchFamily="34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CC"/>
    <a:srgbClr val="FFFF99"/>
    <a:srgbClr val="FFFFCC"/>
    <a:srgbClr val="3A3A3A"/>
    <a:srgbClr val="525252"/>
    <a:srgbClr val="A50021"/>
    <a:srgbClr val="CC3300"/>
    <a:srgbClr val="E1FFFF"/>
    <a:srgbClr val="F2F2F2"/>
    <a:srgbClr val="FF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4" autoAdjust="0"/>
    <p:restoredTop sz="93502" autoAdjust="0"/>
  </p:normalViewPr>
  <p:slideViewPr>
    <p:cSldViewPr snapToGrid="0" snapToObjects="1">
      <p:cViewPr varScale="1">
        <p:scale>
          <a:sx n="85" d="100"/>
          <a:sy n="85" d="100"/>
        </p:scale>
        <p:origin x="-738" y="-54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0"/>
    </p:cViewPr>
  </p:sorterViewPr>
  <p:notesViewPr>
    <p:cSldViewPr snapToGrid="0" snapToObjects="1">
      <p:cViewPr varScale="1">
        <p:scale>
          <a:sx n="81" d="100"/>
          <a:sy n="81" d="100"/>
        </p:scale>
        <p:origin x="-2304" y="-96"/>
      </p:cViewPr>
      <p:guideLst>
        <p:guide orient="horz" pos="2928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07" Type="http://schemas.openxmlformats.org/officeDocument/2006/relationships/tableStyles" Target="tableStyles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87" Type="http://schemas.openxmlformats.org/officeDocument/2006/relationships/slide" Target="slides/slide85.xml"/><Relationship Id="rId102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103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theme" Target="theme/theme1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8A542F7-D80B-4CFC-BA1A-E8FB493978EB}" type="doc">
      <dgm:prSet loTypeId="urn:microsoft.com/office/officeart/2009/layout/CircleArrowProcess" loCatId="cycle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DB44EDF9-9608-41DC-A389-943412C32D52}">
      <dgm:prSet phldrT="[Text]"/>
      <dgm:spPr/>
      <dgm:t>
        <a:bodyPr/>
        <a:lstStyle/>
        <a:p>
          <a:r>
            <a:rPr lang="en-US" dirty="0" smtClean="0"/>
            <a:t>Proxy</a:t>
          </a:r>
          <a:endParaRPr lang="en-US" dirty="0"/>
        </a:p>
      </dgm:t>
    </dgm:pt>
    <dgm:pt modelId="{FED5FA66-3FBD-4FA6-9CDD-5D48C540241C}" type="parTrans" cxnId="{937E17D4-661A-4869-A16D-0885CD20A866}">
      <dgm:prSet/>
      <dgm:spPr/>
      <dgm:t>
        <a:bodyPr/>
        <a:lstStyle/>
        <a:p>
          <a:endParaRPr lang="en-US"/>
        </a:p>
      </dgm:t>
    </dgm:pt>
    <dgm:pt modelId="{4CB34F55-4977-44A9-866D-9ADC98A3E4D1}" type="sibTrans" cxnId="{937E17D4-661A-4869-A16D-0885CD20A866}">
      <dgm:prSet/>
      <dgm:spPr/>
      <dgm:t>
        <a:bodyPr/>
        <a:lstStyle/>
        <a:p>
          <a:endParaRPr lang="en-US"/>
        </a:p>
      </dgm:t>
    </dgm:pt>
    <dgm:pt modelId="{605DE84C-F44F-4D3E-93B1-5933B6A8984E}">
      <dgm:prSet phldrT="[Text]"/>
      <dgm:spPr/>
      <dgm:t>
        <a:bodyPr/>
        <a:lstStyle/>
        <a:p>
          <a:r>
            <a:rPr lang="en-US" dirty="0" smtClean="0"/>
            <a:t>Broker</a:t>
          </a:r>
          <a:endParaRPr lang="en-US" dirty="0"/>
        </a:p>
      </dgm:t>
    </dgm:pt>
    <dgm:pt modelId="{37246FB6-B95A-4B37-BC4B-AE1070AA599B}" type="parTrans" cxnId="{097EE211-3262-4C50-A58B-57CB6FC5EBF2}">
      <dgm:prSet/>
      <dgm:spPr/>
      <dgm:t>
        <a:bodyPr/>
        <a:lstStyle/>
        <a:p>
          <a:endParaRPr lang="en-US"/>
        </a:p>
      </dgm:t>
    </dgm:pt>
    <dgm:pt modelId="{9E0C9707-28EE-4CA5-BD69-720BC4E810EF}" type="sibTrans" cxnId="{097EE211-3262-4C50-A58B-57CB6FC5EBF2}">
      <dgm:prSet/>
      <dgm:spPr/>
      <dgm:t>
        <a:bodyPr/>
        <a:lstStyle/>
        <a:p>
          <a:endParaRPr lang="en-US"/>
        </a:p>
      </dgm:t>
    </dgm:pt>
    <dgm:pt modelId="{5AECADF4-5F9E-454E-9C09-D1024E0C2FDD}">
      <dgm:prSet phldrT="[Text]"/>
      <dgm:spPr/>
      <dgm:t>
        <a:bodyPr/>
        <a:lstStyle/>
        <a:p>
          <a:r>
            <a:rPr lang="en-US" dirty="0" smtClean="0"/>
            <a:t>Observer</a:t>
          </a:r>
          <a:endParaRPr lang="en-US" dirty="0"/>
        </a:p>
      </dgm:t>
    </dgm:pt>
    <dgm:pt modelId="{A993A837-F88A-4FEC-B6D4-1144FF341366}" type="parTrans" cxnId="{5C1F132B-F8E5-4B83-A9DE-DCBF3D614F75}">
      <dgm:prSet/>
      <dgm:spPr/>
      <dgm:t>
        <a:bodyPr/>
        <a:lstStyle/>
        <a:p>
          <a:endParaRPr lang="en-US"/>
        </a:p>
      </dgm:t>
    </dgm:pt>
    <dgm:pt modelId="{2B9AA303-C366-4777-874F-F73B286FF2AB}" type="sibTrans" cxnId="{5C1F132B-F8E5-4B83-A9DE-DCBF3D614F75}">
      <dgm:prSet/>
      <dgm:spPr/>
      <dgm:t>
        <a:bodyPr/>
        <a:lstStyle/>
        <a:p>
          <a:endParaRPr lang="en-US"/>
        </a:p>
      </dgm:t>
    </dgm:pt>
    <dgm:pt modelId="{C6FDE30A-6A9B-4FFE-A384-12CFC840F5E5}">
      <dgm:prSet phldrT="[Text]"/>
      <dgm:spPr/>
      <dgm:t>
        <a:bodyPr/>
        <a:lstStyle/>
        <a:p>
          <a:r>
            <a:rPr lang="en-US" dirty="0" smtClean="0"/>
            <a:t>Command Processor</a:t>
          </a:r>
          <a:endParaRPr lang="en-US" dirty="0"/>
        </a:p>
      </dgm:t>
    </dgm:pt>
    <dgm:pt modelId="{A201BD86-F3F4-4DC3-B894-8544986623FC}" type="parTrans" cxnId="{E800B299-5719-49F2-B4A2-FAF2F2D3C890}">
      <dgm:prSet/>
      <dgm:spPr/>
      <dgm:t>
        <a:bodyPr/>
        <a:lstStyle/>
        <a:p>
          <a:endParaRPr lang="en-US"/>
        </a:p>
      </dgm:t>
    </dgm:pt>
    <dgm:pt modelId="{32060095-25B7-4598-A40E-0ED92BF712CB}" type="sibTrans" cxnId="{E800B299-5719-49F2-B4A2-FAF2F2D3C890}">
      <dgm:prSet/>
      <dgm:spPr/>
      <dgm:t>
        <a:bodyPr/>
        <a:lstStyle/>
        <a:p>
          <a:endParaRPr lang="en-US"/>
        </a:p>
      </dgm:t>
    </dgm:pt>
    <dgm:pt modelId="{09052757-965A-44D2-8A0A-556300A7DE3F}">
      <dgm:prSet phldrT="[Text]"/>
      <dgm:spPr/>
      <dgm:t>
        <a:bodyPr/>
        <a:lstStyle/>
        <a:p>
          <a:r>
            <a:rPr lang="en-US" dirty="0" smtClean="0"/>
            <a:t>…</a:t>
          </a:r>
          <a:endParaRPr lang="en-US" dirty="0"/>
        </a:p>
      </dgm:t>
    </dgm:pt>
    <dgm:pt modelId="{05DA307A-E932-4F12-A651-FFEE985460E9}" type="parTrans" cxnId="{ED86624E-2EAE-4909-8CA0-2B6A4B24AC2D}">
      <dgm:prSet/>
      <dgm:spPr/>
      <dgm:t>
        <a:bodyPr/>
        <a:lstStyle/>
        <a:p>
          <a:endParaRPr lang="en-US"/>
        </a:p>
      </dgm:t>
    </dgm:pt>
    <dgm:pt modelId="{159238A2-47C7-4E8A-A33E-BC173165349F}" type="sibTrans" cxnId="{ED86624E-2EAE-4909-8CA0-2B6A4B24AC2D}">
      <dgm:prSet/>
      <dgm:spPr/>
      <dgm:t>
        <a:bodyPr/>
        <a:lstStyle/>
        <a:p>
          <a:endParaRPr lang="en-US"/>
        </a:p>
      </dgm:t>
    </dgm:pt>
    <dgm:pt modelId="{7ACB541C-8D18-4618-9C64-EF86809CCCA6}" type="pres">
      <dgm:prSet presAssocID="{E8A542F7-D80B-4CFC-BA1A-E8FB493978EB}" presName="Name0" presStyleCnt="0">
        <dgm:presLayoutVars>
          <dgm:chMax val="7"/>
          <dgm:chPref val="7"/>
          <dgm:dir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7F6E6F95-2F2E-42D5-B569-063CEBCAC8FE}" type="pres">
      <dgm:prSet presAssocID="{DB44EDF9-9608-41DC-A389-943412C32D52}" presName="Accent1" presStyleCnt="0"/>
      <dgm:spPr/>
    </dgm:pt>
    <dgm:pt modelId="{5EBD1B9C-3422-4FFF-81CE-E1C52F78FF61}" type="pres">
      <dgm:prSet presAssocID="{DB44EDF9-9608-41DC-A389-943412C32D52}" presName="Accent" presStyleLbl="node1" presStyleIdx="0" presStyleCnt="5"/>
      <dgm:spPr/>
    </dgm:pt>
    <dgm:pt modelId="{7FDBD890-3370-44D5-B62D-0E950CC6EB7D}" type="pres">
      <dgm:prSet presAssocID="{DB44EDF9-9608-41DC-A389-943412C32D52}" presName="Parent1" presStyleLbl="revTx" presStyleIdx="0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A755395-4329-4249-96E6-0AFA7C2934FD}" type="pres">
      <dgm:prSet presAssocID="{605DE84C-F44F-4D3E-93B1-5933B6A8984E}" presName="Accent2" presStyleCnt="0"/>
      <dgm:spPr/>
    </dgm:pt>
    <dgm:pt modelId="{B7EA6828-228F-41F7-A07D-65677BBD5838}" type="pres">
      <dgm:prSet presAssocID="{605DE84C-F44F-4D3E-93B1-5933B6A8984E}" presName="Accent" presStyleLbl="node1" presStyleIdx="1" presStyleCnt="5"/>
      <dgm:spPr/>
    </dgm:pt>
    <dgm:pt modelId="{38307F0F-B361-4AA8-BA21-67F02B901C59}" type="pres">
      <dgm:prSet presAssocID="{605DE84C-F44F-4D3E-93B1-5933B6A8984E}" presName="Parent2" presStyleLbl="revTx" presStyleIdx="1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8562680-FE36-4BE5-B91D-D23937189145}" type="pres">
      <dgm:prSet presAssocID="{5AECADF4-5F9E-454E-9C09-D1024E0C2FDD}" presName="Accent3" presStyleCnt="0"/>
      <dgm:spPr/>
    </dgm:pt>
    <dgm:pt modelId="{81AE5364-7CC6-4881-A9C9-37F0BCE79B9C}" type="pres">
      <dgm:prSet presAssocID="{5AECADF4-5F9E-454E-9C09-D1024E0C2FDD}" presName="Accent" presStyleLbl="node1" presStyleIdx="2" presStyleCnt="5"/>
      <dgm:spPr/>
    </dgm:pt>
    <dgm:pt modelId="{0E8A1826-0A28-4866-805D-9BBCD0217278}" type="pres">
      <dgm:prSet presAssocID="{5AECADF4-5F9E-454E-9C09-D1024E0C2FDD}" presName="Parent3" presStyleLbl="revTx" presStyleIdx="2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731C0E5-A998-446C-8370-C9CF2F9B88C5}" type="pres">
      <dgm:prSet presAssocID="{C6FDE30A-6A9B-4FFE-A384-12CFC840F5E5}" presName="Accent4" presStyleCnt="0"/>
      <dgm:spPr/>
    </dgm:pt>
    <dgm:pt modelId="{61CA2B52-ED73-435D-95C1-893ABA0B2211}" type="pres">
      <dgm:prSet presAssocID="{C6FDE30A-6A9B-4FFE-A384-12CFC840F5E5}" presName="Accent" presStyleLbl="node1" presStyleIdx="3" presStyleCnt="5"/>
      <dgm:spPr/>
    </dgm:pt>
    <dgm:pt modelId="{725F8164-3619-4735-8E40-A4243D2FA468}" type="pres">
      <dgm:prSet presAssocID="{C6FDE30A-6A9B-4FFE-A384-12CFC840F5E5}" presName="Parent4" presStyleLbl="revTx" presStyleIdx="3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56646390-69BF-4771-8622-3C15CDEABF58}" type="pres">
      <dgm:prSet presAssocID="{09052757-965A-44D2-8A0A-556300A7DE3F}" presName="Accent5" presStyleCnt="0"/>
      <dgm:spPr/>
    </dgm:pt>
    <dgm:pt modelId="{E5FC0051-B766-4AEF-B357-7784FC92CB45}" type="pres">
      <dgm:prSet presAssocID="{09052757-965A-44D2-8A0A-556300A7DE3F}" presName="Accent" presStyleLbl="node1" presStyleIdx="4" presStyleCnt="5"/>
      <dgm:spPr/>
    </dgm:pt>
    <dgm:pt modelId="{6CBB25E9-5645-4670-B956-F3D1DE3740F5}" type="pres">
      <dgm:prSet presAssocID="{09052757-965A-44D2-8A0A-556300A7DE3F}" presName="Parent5" presStyleLbl="revTx" presStyleIdx="4" presStyleCnt="5">
        <dgm:presLayoutVars>
          <dgm:chMax val="1"/>
          <dgm:chPref val="1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800B299-5719-49F2-B4A2-FAF2F2D3C890}" srcId="{E8A542F7-D80B-4CFC-BA1A-E8FB493978EB}" destId="{C6FDE30A-6A9B-4FFE-A384-12CFC840F5E5}" srcOrd="3" destOrd="0" parTransId="{A201BD86-F3F4-4DC3-B894-8544986623FC}" sibTransId="{32060095-25B7-4598-A40E-0ED92BF712CB}"/>
    <dgm:cxn modelId="{6FF9482A-745C-4D7D-B3FF-EEEAF9FCDC00}" type="presOf" srcId="{5AECADF4-5F9E-454E-9C09-D1024E0C2FDD}" destId="{0E8A1826-0A28-4866-805D-9BBCD0217278}" srcOrd="0" destOrd="0" presId="urn:microsoft.com/office/officeart/2009/layout/CircleArrowProcess"/>
    <dgm:cxn modelId="{ABDE0064-E2F4-4A1B-9F04-69B3D40E88B1}" type="presOf" srcId="{605DE84C-F44F-4D3E-93B1-5933B6A8984E}" destId="{38307F0F-B361-4AA8-BA21-67F02B901C59}" srcOrd="0" destOrd="0" presId="urn:microsoft.com/office/officeart/2009/layout/CircleArrowProcess"/>
    <dgm:cxn modelId="{937E17D4-661A-4869-A16D-0885CD20A866}" srcId="{E8A542F7-D80B-4CFC-BA1A-E8FB493978EB}" destId="{DB44EDF9-9608-41DC-A389-943412C32D52}" srcOrd="0" destOrd="0" parTransId="{FED5FA66-3FBD-4FA6-9CDD-5D48C540241C}" sibTransId="{4CB34F55-4977-44A9-866D-9ADC98A3E4D1}"/>
    <dgm:cxn modelId="{73F40914-8D3C-4AF0-A450-876984421F1B}" type="presOf" srcId="{09052757-965A-44D2-8A0A-556300A7DE3F}" destId="{6CBB25E9-5645-4670-B956-F3D1DE3740F5}" srcOrd="0" destOrd="0" presId="urn:microsoft.com/office/officeart/2009/layout/CircleArrowProcess"/>
    <dgm:cxn modelId="{1CA9AF35-FCA9-450D-8584-D96BD40436C1}" type="presOf" srcId="{DB44EDF9-9608-41DC-A389-943412C32D52}" destId="{7FDBD890-3370-44D5-B62D-0E950CC6EB7D}" srcOrd="0" destOrd="0" presId="urn:microsoft.com/office/officeart/2009/layout/CircleArrowProcess"/>
    <dgm:cxn modelId="{ED86624E-2EAE-4909-8CA0-2B6A4B24AC2D}" srcId="{E8A542F7-D80B-4CFC-BA1A-E8FB493978EB}" destId="{09052757-965A-44D2-8A0A-556300A7DE3F}" srcOrd="4" destOrd="0" parTransId="{05DA307A-E932-4F12-A651-FFEE985460E9}" sibTransId="{159238A2-47C7-4E8A-A33E-BC173165349F}"/>
    <dgm:cxn modelId="{7F17D503-8096-41AA-8141-9D5113F4106C}" type="presOf" srcId="{E8A542F7-D80B-4CFC-BA1A-E8FB493978EB}" destId="{7ACB541C-8D18-4618-9C64-EF86809CCCA6}" srcOrd="0" destOrd="0" presId="urn:microsoft.com/office/officeart/2009/layout/CircleArrowProcess"/>
    <dgm:cxn modelId="{EC908A4B-6FAC-4DC9-96EB-E74CE983EFD1}" type="presOf" srcId="{C6FDE30A-6A9B-4FFE-A384-12CFC840F5E5}" destId="{725F8164-3619-4735-8E40-A4243D2FA468}" srcOrd="0" destOrd="0" presId="urn:microsoft.com/office/officeart/2009/layout/CircleArrowProcess"/>
    <dgm:cxn modelId="{5C1F132B-F8E5-4B83-A9DE-DCBF3D614F75}" srcId="{E8A542F7-D80B-4CFC-BA1A-E8FB493978EB}" destId="{5AECADF4-5F9E-454E-9C09-D1024E0C2FDD}" srcOrd="2" destOrd="0" parTransId="{A993A837-F88A-4FEC-B6D4-1144FF341366}" sibTransId="{2B9AA303-C366-4777-874F-F73B286FF2AB}"/>
    <dgm:cxn modelId="{097EE211-3262-4C50-A58B-57CB6FC5EBF2}" srcId="{E8A542F7-D80B-4CFC-BA1A-E8FB493978EB}" destId="{605DE84C-F44F-4D3E-93B1-5933B6A8984E}" srcOrd="1" destOrd="0" parTransId="{37246FB6-B95A-4B37-BC4B-AE1070AA599B}" sibTransId="{9E0C9707-28EE-4CA5-BD69-720BC4E810EF}"/>
    <dgm:cxn modelId="{3F94BFF1-1E1A-485B-ADC4-2A428F5F5AB7}" type="presParOf" srcId="{7ACB541C-8D18-4618-9C64-EF86809CCCA6}" destId="{7F6E6F95-2F2E-42D5-B569-063CEBCAC8FE}" srcOrd="0" destOrd="0" presId="urn:microsoft.com/office/officeart/2009/layout/CircleArrowProcess"/>
    <dgm:cxn modelId="{EAAEE465-91F3-4E9D-AB9A-20967AA528C1}" type="presParOf" srcId="{7F6E6F95-2F2E-42D5-B569-063CEBCAC8FE}" destId="{5EBD1B9C-3422-4FFF-81CE-E1C52F78FF61}" srcOrd="0" destOrd="0" presId="urn:microsoft.com/office/officeart/2009/layout/CircleArrowProcess"/>
    <dgm:cxn modelId="{65AA7167-FF08-49E0-84E3-B57AA819157C}" type="presParOf" srcId="{7ACB541C-8D18-4618-9C64-EF86809CCCA6}" destId="{7FDBD890-3370-44D5-B62D-0E950CC6EB7D}" srcOrd="1" destOrd="0" presId="urn:microsoft.com/office/officeart/2009/layout/CircleArrowProcess"/>
    <dgm:cxn modelId="{43DA73F7-688C-418A-8C38-885C192D0C48}" type="presParOf" srcId="{7ACB541C-8D18-4618-9C64-EF86809CCCA6}" destId="{3A755395-4329-4249-96E6-0AFA7C2934FD}" srcOrd="2" destOrd="0" presId="urn:microsoft.com/office/officeart/2009/layout/CircleArrowProcess"/>
    <dgm:cxn modelId="{A71912AA-69D8-4C79-91E7-EBF60ACF2313}" type="presParOf" srcId="{3A755395-4329-4249-96E6-0AFA7C2934FD}" destId="{B7EA6828-228F-41F7-A07D-65677BBD5838}" srcOrd="0" destOrd="0" presId="urn:microsoft.com/office/officeart/2009/layout/CircleArrowProcess"/>
    <dgm:cxn modelId="{FCB3173C-43AE-4818-A817-CCA59365A1E7}" type="presParOf" srcId="{7ACB541C-8D18-4618-9C64-EF86809CCCA6}" destId="{38307F0F-B361-4AA8-BA21-67F02B901C59}" srcOrd="3" destOrd="0" presId="urn:microsoft.com/office/officeart/2009/layout/CircleArrowProcess"/>
    <dgm:cxn modelId="{088EC101-E490-4385-A1A9-8C5F7D15BA3F}" type="presParOf" srcId="{7ACB541C-8D18-4618-9C64-EF86809CCCA6}" destId="{28562680-FE36-4BE5-B91D-D23937189145}" srcOrd="4" destOrd="0" presId="urn:microsoft.com/office/officeart/2009/layout/CircleArrowProcess"/>
    <dgm:cxn modelId="{87D9AC2C-7F29-431C-9A93-CFAD5871DCC0}" type="presParOf" srcId="{28562680-FE36-4BE5-B91D-D23937189145}" destId="{81AE5364-7CC6-4881-A9C9-37F0BCE79B9C}" srcOrd="0" destOrd="0" presId="urn:microsoft.com/office/officeart/2009/layout/CircleArrowProcess"/>
    <dgm:cxn modelId="{A89E0FB8-C3AC-4DE5-8D7C-700B0D38E0F6}" type="presParOf" srcId="{7ACB541C-8D18-4618-9C64-EF86809CCCA6}" destId="{0E8A1826-0A28-4866-805D-9BBCD0217278}" srcOrd="5" destOrd="0" presId="urn:microsoft.com/office/officeart/2009/layout/CircleArrowProcess"/>
    <dgm:cxn modelId="{9B08A1DC-18F8-4731-B406-3253A2D7503A}" type="presParOf" srcId="{7ACB541C-8D18-4618-9C64-EF86809CCCA6}" destId="{7731C0E5-A998-446C-8370-C9CF2F9B88C5}" srcOrd="6" destOrd="0" presId="urn:microsoft.com/office/officeart/2009/layout/CircleArrowProcess"/>
    <dgm:cxn modelId="{A378184A-E0C7-4797-A07F-18FB97C378CE}" type="presParOf" srcId="{7731C0E5-A998-446C-8370-C9CF2F9B88C5}" destId="{61CA2B52-ED73-435D-95C1-893ABA0B2211}" srcOrd="0" destOrd="0" presId="urn:microsoft.com/office/officeart/2009/layout/CircleArrowProcess"/>
    <dgm:cxn modelId="{B91F0048-1828-4283-BC83-C2A60B93F72E}" type="presParOf" srcId="{7ACB541C-8D18-4618-9C64-EF86809CCCA6}" destId="{725F8164-3619-4735-8E40-A4243D2FA468}" srcOrd="7" destOrd="0" presId="urn:microsoft.com/office/officeart/2009/layout/CircleArrowProcess"/>
    <dgm:cxn modelId="{2DBAB854-DD55-4B45-B660-5BC1CC8E1D45}" type="presParOf" srcId="{7ACB541C-8D18-4618-9C64-EF86809CCCA6}" destId="{56646390-69BF-4771-8622-3C15CDEABF58}" srcOrd="8" destOrd="0" presId="urn:microsoft.com/office/officeart/2009/layout/CircleArrowProcess"/>
    <dgm:cxn modelId="{35FFE220-F3F9-4236-96A2-82B1895E8AEA}" type="presParOf" srcId="{56646390-69BF-4771-8622-3C15CDEABF58}" destId="{E5FC0051-B766-4AEF-B357-7784FC92CB45}" srcOrd="0" destOrd="0" presId="urn:microsoft.com/office/officeart/2009/layout/CircleArrowProcess"/>
    <dgm:cxn modelId="{C53A5C66-448D-4421-B99F-80FB4730126E}" type="presParOf" srcId="{7ACB541C-8D18-4618-9C64-EF86809CCCA6}" destId="{6CBB25E9-5645-4670-B956-F3D1DE3740F5}" srcOrd="9" destOrd="0" presId="urn:microsoft.com/office/officeart/2009/layout/CircleArrowProcess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EBD1B9C-3422-4FFF-81CE-E1C52F78FF61}">
      <dsp:nvSpPr>
        <dsp:cNvPr id="0" name=""/>
        <dsp:cNvSpPr/>
      </dsp:nvSpPr>
      <dsp:spPr>
        <a:xfrm>
          <a:off x="2314953" y="0"/>
          <a:ext cx="1622314" cy="1622395"/>
        </a:xfrm>
        <a:prstGeom prst="circularArrow">
          <a:avLst>
            <a:gd name="adj1" fmla="val 10980"/>
            <a:gd name="adj2" fmla="val 1142322"/>
            <a:gd name="adj3" fmla="val 4500000"/>
            <a:gd name="adj4" fmla="val 10800000"/>
            <a:gd name="adj5" fmla="val 1250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FDBD890-3370-44D5-B62D-0E950CC6EB7D}">
      <dsp:nvSpPr>
        <dsp:cNvPr id="0" name=""/>
        <dsp:cNvSpPr/>
      </dsp:nvSpPr>
      <dsp:spPr>
        <a:xfrm>
          <a:off x="2673134" y="587581"/>
          <a:ext cx="905343" cy="452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Proxy</a:t>
          </a:r>
          <a:endParaRPr lang="en-US" sz="1500" kern="1200" dirty="0"/>
        </a:p>
      </dsp:txBody>
      <dsp:txXfrm>
        <a:off x="2673134" y="587581"/>
        <a:ext cx="905343" cy="452469"/>
      </dsp:txXfrm>
    </dsp:sp>
    <dsp:sp modelId="{B7EA6828-228F-41F7-A07D-65677BBD5838}">
      <dsp:nvSpPr>
        <dsp:cNvPr id="0" name=""/>
        <dsp:cNvSpPr/>
      </dsp:nvSpPr>
      <dsp:spPr>
        <a:xfrm>
          <a:off x="1864260" y="932170"/>
          <a:ext cx="1622314" cy="1622395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2">
            <a:shade val="80000"/>
            <a:hueOff val="0"/>
            <a:satOff val="-2770"/>
            <a:lumOff val="7112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8307F0F-B361-4AA8-BA21-67F02B901C59}">
      <dsp:nvSpPr>
        <dsp:cNvPr id="0" name=""/>
        <dsp:cNvSpPr/>
      </dsp:nvSpPr>
      <dsp:spPr>
        <a:xfrm>
          <a:off x="2220615" y="1521846"/>
          <a:ext cx="905343" cy="452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Broker</a:t>
          </a:r>
          <a:endParaRPr lang="en-US" sz="1500" kern="1200" dirty="0"/>
        </a:p>
      </dsp:txBody>
      <dsp:txXfrm>
        <a:off x="2220615" y="1521846"/>
        <a:ext cx="905343" cy="452469"/>
      </dsp:txXfrm>
    </dsp:sp>
    <dsp:sp modelId="{81AE5364-7CC6-4881-A9C9-37F0BCE79B9C}">
      <dsp:nvSpPr>
        <dsp:cNvPr id="0" name=""/>
        <dsp:cNvSpPr/>
      </dsp:nvSpPr>
      <dsp:spPr>
        <a:xfrm>
          <a:off x="2314953" y="1868530"/>
          <a:ext cx="1622314" cy="1622395"/>
        </a:xfrm>
        <a:prstGeom prst="circularArrow">
          <a:avLst>
            <a:gd name="adj1" fmla="val 10980"/>
            <a:gd name="adj2" fmla="val 1142322"/>
            <a:gd name="adj3" fmla="val 4500000"/>
            <a:gd name="adj4" fmla="val 13500000"/>
            <a:gd name="adj5" fmla="val 12500"/>
          </a:avLst>
        </a:prstGeom>
        <a:solidFill>
          <a:schemeClr val="accent2">
            <a:shade val="80000"/>
            <a:hueOff val="0"/>
            <a:satOff val="-5541"/>
            <a:lumOff val="14224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8A1826-0A28-4866-805D-9BBCD0217278}">
      <dsp:nvSpPr>
        <dsp:cNvPr id="0" name=""/>
        <dsp:cNvSpPr/>
      </dsp:nvSpPr>
      <dsp:spPr>
        <a:xfrm>
          <a:off x="2673134" y="2455588"/>
          <a:ext cx="905343" cy="452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Observer</a:t>
          </a:r>
          <a:endParaRPr lang="en-US" sz="1500" kern="1200" dirty="0"/>
        </a:p>
      </dsp:txBody>
      <dsp:txXfrm>
        <a:off x="2673134" y="2455588"/>
        <a:ext cx="905343" cy="452469"/>
      </dsp:txXfrm>
    </dsp:sp>
    <dsp:sp modelId="{61CA2B52-ED73-435D-95C1-893ABA0B2211}">
      <dsp:nvSpPr>
        <dsp:cNvPr id="0" name=""/>
        <dsp:cNvSpPr/>
      </dsp:nvSpPr>
      <dsp:spPr>
        <a:xfrm>
          <a:off x="1864260" y="2802272"/>
          <a:ext cx="1622314" cy="1622395"/>
        </a:xfrm>
        <a:prstGeom prst="leftCircularArrow">
          <a:avLst>
            <a:gd name="adj1" fmla="val 10980"/>
            <a:gd name="adj2" fmla="val 1142322"/>
            <a:gd name="adj3" fmla="val 6300000"/>
            <a:gd name="adj4" fmla="val 18900000"/>
            <a:gd name="adj5" fmla="val 12500"/>
          </a:avLst>
        </a:prstGeom>
        <a:solidFill>
          <a:schemeClr val="accent2">
            <a:shade val="80000"/>
            <a:hueOff val="0"/>
            <a:satOff val="-8311"/>
            <a:lumOff val="21337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25F8164-3619-4735-8E40-A4243D2FA468}">
      <dsp:nvSpPr>
        <dsp:cNvPr id="0" name=""/>
        <dsp:cNvSpPr/>
      </dsp:nvSpPr>
      <dsp:spPr>
        <a:xfrm>
          <a:off x="2220615" y="3389853"/>
          <a:ext cx="905343" cy="452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Command Processor</a:t>
          </a:r>
          <a:endParaRPr lang="en-US" sz="1500" kern="1200" dirty="0"/>
        </a:p>
      </dsp:txBody>
      <dsp:txXfrm>
        <a:off x="2220615" y="3389853"/>
        <a:ext cx="905343" cy="452469"/>
      </dsp:txXfrm>
    </dsp:sp>
    <dsp:sp modelId="{E5FC0051-B766-4AEF-B357-7784FC92CB45}">
      <dsp:nvSpPr>
        <dsp:cNvPr id="0" name=""/>
        <dsp:cNvSpPr/>
      </dsp:nvSpPr>
      <dsp:spPr>
        <a:xfrm>
          <a:off x="2430289" y="3842323"/>
          <a:ext cx="1393771" cy="1394589"/>
        </a:xfrm>
        <a:prstGeom prst="blockArc">
          <a:avLst>
            <a:gd name="adj1" fmla="val 13500000"/>
            <a:gd name="adj2" fmla="val 10800000"/>
            <a:gd name="adj3" fmla="val 12740"/>
          </a:avLst>
        </a:prstGeom>
        <a:solidFill>
          <a:schemeClr val="accent2">
            <a:shade val="80000"/>
            <a:hueOff val="0"/>
            <a:satOff val="-11081"/>
            <a:lumOff val="2844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CBB25E9-5645-4670-B956-F3D1DE3740F5}">
      <dsp:nvSpPr>
        <dsp:cNvPr id="0" name=""/>
        <dsp:cNvSpPr/>
      </dsp:nvSpPr>
      <dsp:spPr>
        <a:xfrm>
          <a:off x="2673134" y="4324119"/>
          <a:ext cx="905343" cy="452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" tIns="9525" rIns="9525" bIns="9525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500" kern="1200" dirty="0" smtClean="0"/>
            <a:t>…</a:t>
          </a:r>
          <a:endParaRPr lang="en-US" sz="1500" kern="1200" dirty="0"/>
        </a:p>
      </dsp:txBody>
      <dsp:txXfrm>
        <a:off x="2673134" y="4324119"/>
        <a:ext cx="905343" cy="45246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9/layout/CircleArrowProcess">
  <dgm:title val=""/>
  <dgm:desc val=""/>
  <dgm:catLst>
    <dgm:cat type="process" pri="16500"/>
    <dgm:cat type="cycle" pri="16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 val="7"/>
      <dgm:chPref val="7"/>
      <dgm:dir/>
      <dgm:animLvl val="lvl"/>
    </dgm:varLst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5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0.1144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Parent1" refType="w" fact="0.2368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0822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6678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5164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  <dgm:constr type="l" for="ch" forName="Accent2" refType="w" fact="0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</dgm:constrLst>
          </dgm:if>
          <dgm:if name="Name6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.1479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Parent1" refType="w" fact="0.2656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Accent3" refType="w" fact="0.185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2" refType="w" fact="0.1183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266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2" refType="w" fact="0.532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1" refType="w" fact="0.680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3" refType="w" fact="0.680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7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.1481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Parent1" refType="w" fact="0.2658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1171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2658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1171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6804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5348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6804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5348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  <dgm:constr type="l" for="ch" forName="Accent4" refType="w" fact="0.038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</dgm:constrLst>
          </dgm:if>
          <dgm:if name="Name8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.1481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186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2658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1171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2658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1171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2658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6804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5348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6804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5348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6804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9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.1481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Parent1" refType="w" fact="0.2658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1171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2658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1171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Child1" refType="w" fact="0.6804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5348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6804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5348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Accent5" refType="w" fact="0.1481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038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5" refType="w" fact="0.2658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1171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5" refType="w" fact="0.6804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5348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0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.1481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.1481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Parent1" refType="w" fact="0.2658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1171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2658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1171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Child1" refType="w" fact="0.6804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5348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6804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5348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Accent5" refType="w" fact="0.1481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186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5" refType="w" fact="0.2658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1171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2658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5" refType="w" fact="0.6804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5348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6804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if>
      <dgm:else name="Name11">
        <dgm:choose name="Name12">
          <dgm:if name="Name13" axis="ch" ptType="node" func="cnt" op="equ" val="1">
            <dgm:alg type="composite">
              <dgm:param type="ar" val="1.5999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l" for="ch" forName="Child1" refType="w" fact="0.625"/>
              <dgm:constr type="t" for="ch" forName="Child1" refType="h" fact="0.2981"/>
              <dgm:constr type="w" for="ch" forName="Child1" refType="w" fact="0.375"/>
              <dgm:constr type="h" for="ch" forName="Child1" refType="h" fact="0.4001"/>
              <dgm:constr type="l" for="ch" forName="Accent1" refType="w" fact="0"/>
              <dgm:constr type="t" for="ch" forName="Accent1" refType="h" fact="0"/>
              <dgm:constr type="w" for="ch" forName="Accent1" refType="w" fact="0.6249"/>
              <dgm:constr type="h" for="ch" forName="Accent1" refType="h"/>
              <dgm:constr type="l" for="ch" forName="Parent1" refType="w" fact="0.138"/>
              <dgm:constr type="t" for="ch" forName="Parent1" refType="h" fact="0.362"/>
              <dgm:constr type="w" for="ch" forName="Parent1" refType="w" fact="0.3487"/>
              <dgm:constr type="h" for="ch" forName="Parent1" refType="h" fact="0.2789"/>
            </dgm:constrLst>
          </dgm:if>
          <dgm:if name="Name14" axis="ch" ptType="node" func="cnt" op="equ" val="2">
            <dgm:alg type="composite">
              <dgm:param type="ar" val="1.2026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Parent2" refType="primFontSz" refFor="des" refForName="Parent1" op="equ"/>
              <dgm:constr type="primFontSz" for="des" forName="Child2" refType="primFontSz" refFor="des" refForName="Child1" op="equ"/>
              <dgm:constr type="l" for="ch" forName="Accent1" refType="w" fact="-0.0407"/>
              <dgm:constr type="t" for="ch" forName="Accent1" refType="h" fact="0"/>
              <dgm:constr type="w" for="ch" forName="Accent1" refType="w" fact="0.5542"/>
              <dgm:constr type="h" for="ch" forName="Accent1" refType="h" fact="0.6665"/>
              <dgm:constr type="l" for="ch" forName="Accent2" refType="w" fact="0.1533"/>
              <dgm:constr type="t" for="ch" forName="Accent2" refType="h" fact="0.4272"/>
              <dgm:constr type="w" for="ch" forName="Accent2" refType="w" fact="0.4761"/>
              <dgm:constr type="h" for="ch" forName="Accent2" refType="h" fact="0.5728"/>
              <dgm:constr type="l" for="ch" forName="Parent1" refType="w" fact="0.0822"/>
              <dgm:constr type="t" for="ch" forName="Parent1" refType="h" fact="0.2413"/>
              <dgm:constr type="w" for="ch" forName="Parent1" refType="w" fact="0.3092"/>
              <dgm:constr type="h" for="ch" forName="Parent1" refType="h" fact="0.1859"/>
              <dgm:constr type="l" for="ch" forName="Parent2" refType="w" fact="0.2368"/>
              <dgm:constr type="t" for="ch" forName="Parent2" refType="h" fact="0.625"/>
              <dgm:constr type="w" for="ch" forName="Parent2" refType="w" fact="0.3092"/>
              <dgm:constr type="h" for="ch" forName="Parent2" refType="h" fact="0.1859"/>
              <dgm:constr type="l" for="ch" forName="Child1" refType="w" fact="0.5164"/>
              <dgm:constr type="t" for="ch" forName="Child1" refType="h" fact="0.1978"/>
              <dgm:constr type="w" for="ch" forName="Child1" refType="w" fact="0.3322"/>
              <dgm:constr type="h" for="ch" forName="Child1" refType="h" fact="0.265"/>
              <dgm:constr type="l" for="ch" forName="Child2" refType="w" fact="0.6678"/>
              <dgm:constr type="t" for="ch" forName="Child2" refType="h" fact="0.5855"/>
              <dgm:constr type="w" for="ch" forName="Child2" refType="w" fact="0.3322"/>
              <dgm:constr type="h" for="ch" forName="Child2" refType="h" fact="0.265"/>
            </dgm:constrLst>
          </dgm:if>
          <dgm:if name="Name15" axis="ch" ptType="node" func="cnt" op="equ" val="3">
            <dgm:alg type="composite">
              <dgm:param type="ar" val="0.9039"/>
            </dgm:alg>
            <dgm:shape xmlns:r="http://schemas.openxmlformats.org/officeDocument/2006/relationships" r:blip="">
              <dgm:adjLst/>
            </dgm:shape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25"/>
              <dgm:constr type="h" for="ch" forName="Accent1" refType="h" fact="0.4814"/>
              <dgm:constr type="l" for="ch" forName="Accent2" refType="w" fact="0.1479"/>
              <dgm:constr type="t" for="ch" forName="Accent2" refType="h" fact="0.2766"/>
              <dgm:constr type="w" for="ch" forName="Accent2" refType="w" fact="0.5325"/>
              <dgm:constr type="h" for="ch" forName="Accent2" refType="h" fact="0.4814"/>
              <dgm:constr type="l" for="ch" forName="Accent3" refType="w" fact="0.0378"/>
              <dgm:constr type="t" for="ch" forName="Accent3" refType="h" fact="0.5863"/>
              <dgm:constr type="w" for="ch" forName="Accent3" refType="w" fact="0.4575"/>
              <dgm:constr type="h" for="ch" forName="Accent3" refType="h" fact="0.4137"/>
              <dgm:constr type="l" for="ch" forName="Parent1" refType="w" fact="0.1183"/>
              <dgm:constr type="t" for="ch" forName="Parent1" refType="h" fact="0.1738"/>
              <dgm:constr type="w" for="ch" forName="Parent1" refType="w" fact="0.2959"/>
              <dgm:constr type="h" for="ch" forName="Parent1" refType="h" fact="0.1337"/>
              <dgm:constr type="l" for="ch" forName="Parent2" refType="w" fact="0.2656"/>
              <dgm:constr type="t" for="ch" forName="Parent2" refType="h" fact="0.452"/>
              <dgm:constr type="w" for="ch" forName="Parent2" refType="w" fact="0.2959"/>
              <dgm:constr type="h" for="ch" forName="Parent2" refType="h" fact="0.1337"/>
              <dgm:constr type="l" for="ch" forName="Parent3" refType="w" fact="0.1183"/>
              <dgm:constr type="t" for="ch" forName="Parent3" refType="h" fact="0.7306"/>
              <dgm:constr type="w" for="ch" forName="Parent3" refType="w" fact="0.2959"/>
              <dgm:constr type="h" for="ch" forName="Parent3" refType="h" fact="0.1337"/>
              <dgm:constr type="l" for="ch" forName="Child1" refType="w" fact="0.5325"/>
              <dgm:constr type="t" for="ch" forName="Child1" refType="h" fact="0.1435"/>
              <dgm:constr type="w" for="ch" forName="Child1" refType="w" fact="0.3195"/>
              <dgm:constr type="h" for="ch" forName="Child1" refType="h" fact="0.1926"/>
              <dgm:constr type="l" for="ch" forName="Child2" refType="w" fact="0.6805"/>
              <dgm:constr type="t" for="ch" forName="Child2" refType="h" fact="0.4217"/>
              <dgm:constr type="w" for="ch" forName="Child2" refType="w" fact="0.3195"/>
              <dgm:constr type="h" for="ch" forName="Child2" refType="h" fact="0.1926"/>
              <dgm:constr type="l" for="ch" forName="Child3" refType="w" fact="0.5325"/>
              <dgm:constr type="t" for="ch" forName="Child3" refType="h" fact="0.6998"/>
              <dgm:constr type="w" for="ch" forName="Child3" refType="w" fact="0.3195"/>
              <dgm:constr type="h" for="ch" forName="Child3" refType="h" fact="0.1926"/>
            </dgm:constrLst>
          </dgm:if>
          <dgm:if name="Name16" axis="ch" ptType="node" func="cnt" op="equ" val="4">
            <dgm:alg type="composite">
              <dgm:param type="ar" val="0.7073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771"/>
              <dgm:constr type="l" for="ch" forName="Accent2" refType="w" fact="0.1481"/>
              <dgm:constr type="t" for="ch" forName="Accent2" refType="h" fact="0.2167"/>
              <dgm:constr type="w" for="ch" forName="Accent2" refType="w" fact="0.5331"/>
              <dgm:constr type="h" for="ch" forName="Accent2" refType="h" fact="0.3771"/>
              <dgm:constr type="l" for="ch" forName="Accent3" refType="w" fact="0"/>
              <dgm:constr type="t" for="ch" forName="Accent3" refType="h" fact="0.4342"/>
              <dgm:constr type="w" for="ch" forName="Accent3" refType="w" fact="0.5331"/>
              <dgm:constr type="h" for="ch" forName="Accent3" refType="h" fact="0.3771"/>
              <dgm:constr type="l" for="ch" forName="Accent4" refType="w" fact="0.186"/>
              <dgm:constr type="t" for="ch" forName="Accent4" refType="h" fact="0.6759"/>
              <dgm:constr type="w" for="ch" forName="Accent4" refType="w" fact="0.458"/>
              <dgm:constr type="h" for="ch" forName="Accent4" refType="h" fact="0.3241"/>
              <dgm:constr type="l" for="ch" forName="Parent1" refType="w" fact="0.1171"/>
              <dgm:constr type="t" for="ch" forName="Parent1" refType="h" fact="0.1365"/>
              <dgm:constr type="w" for="ch" forName="Parent1" refType="w" fact="0.2975"/>
              <dgm:constr type="h" for="ch" forName="Parent1" refType="h" fact="0.1052"/>
              <dgm:constr type="l" for="ch" forName="Parent2" refType="w" fact="0.2658"/>
              <dgm:constr type="t" for="ch" forName="Parent2" refType="h" fact="0.3536"/>
              <dgm:constr type="w" for="ch" forName="Parent2" refType="w" fact="0.2975"/>
              <dgm:constr type="h" for="ch" forName="Parent2" refType="h" fact="0.1052"/>
              <dgm:constr type="l" for="ch" forName="Parent3" refType="w" fact="0.1171"/>
              <dgm:constr type="t" for="ch" forName="Parent3" refType="h" fact="0.5707"/>
              <dgm:constr type="w" for="ch" forName="Parent3" refType="w" fact="0.2975"/>
              <dgm:constr type="h" for="ch" forName="Parent3" refType="h" fact="0.1052"/>
              <dgm:constr type="l" for="ch" forName="Parent4" refType="w" fact="0.2658"/>
              <dgm:constr type="t" for="ch" forName="Parent4" refType="h" fact="0.7878"/>
              <dgm:constr type="w" for="ch" forName="Parent4" refType="w" fact="0.2975"/>
              <dgm:constr type="h" for="ch" forName="Parent4" refType="h" fact="0.1052"/>
              <dgm:constr type="l" for="ch" forName="Child1" refType="w" fact="0.5348"/>
              <dgm:constr type="t" for="ch" forName="Child1" refType="h" fact="0.1119"/>
              <dgm:constr type="w" for="ch" forName="Child1" refType="w" fact="0.3196"/>
              <dgm:constr type="h" for="ch" forName="Child1" refType="h" fact="0.15"/>
              <dgm:constr type="l" for="ch" forName="Child2" refType="w" fact="0.6804"/>
              <dgm:constr type="t" for="ch" forName="Child2" refType="h" fact="0.3312"/>
              <dgm:constr type="w" for="ch" forName="Child2" refType="w" fact="0.3196"/>
              <dgm:constr type="h" for="ch" forName="Child2" refType="h" fact="0.15"/>
              <dgm:constr type="l" for="ch" forName="Child3" refType="w" fact="0.5348"/>
              <dgm:constr type="t" for="ch" forName="Child3" refType="h" fact="0.5461"/>
              <dgm:constr type="w" for="ch" forName="Child3" refType="w" fact="0.3196"/>
              <dgm:constr type="h" for="ch" forName="Child3" refType="h" fact="0.15"/>
              <dgm:constr type="l" for="ch" forName="Child4" refType="w" fact="0.6804"/>
              <dgm:constr type="t" for="ch" forName="Child4" refType="h" fact="0.7632"/>
              <dgm:constr type="w" for="ch" forName="Child4" refType="w" fact="0.3196"/>
              <dgm:constr type="h" for="ch" forName="Child4" refType="h" fact="0.15"/>
            </dgm:constrLst>
          </dgm:if>
          <dgm:if name="Name17" axis="ch" ptType="node" func="cnt" op="equ" val="5">
            <dgm:alg type="composite">
              <dgm:param type="ar" val="0.581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3098"/>
              <dgm:constr type="l" for="ch" forName="Accent2" refType="w" fact="0.1481"/>
              <dgm:constr type="t" for="ch" forName="Accent2" refType="h" fact="0.178"/>
              <dgm:constr type="w" for="ch" forName="Accent2" refType="w" fact="0.5331"/>
              <dgm:constr type="h" for="ch" forName="Accent2" refType="h" fact="0.3098"/>
              <dgm:constr type="l" for="ch" forName="Accent3" refType="w" fact="0"/>
              <dgm:constr type="t" for="ch" forName="Accent3" refType="h" fact="0.3568"/>
              <dgm:constr type="w" for="ch" forName="Accent3" refType="w" fact="0.5331"/>
              <dgm:constr type="h" for="ch" forName="Accent3" refType="h" fact="0.3098"/>
              <dgm:constr type="l" for="ch" forName="Accent4" refType="w" fact="0.1481"/>
              <dgm:constr type="t" for="ch" forName="Accent4" refType="h" fact="0.5351"/>
              <dgm:constr type="w" for="ch" forName="Accent4" refType="w" fact="0.5331"/>
              <dgm:constr type="h" for="ch" forName="Accent4" refType="h" fact="0.3098"/>
              <dgm:constr type="l" for="ch" forName="Accent5" refType="w" fact="0.0378"/>
              <dgm:constr type="t" for="ch" forName="Accent5" refType="h" fact="0.7337"/>
              <dgm:constr type="w" for="ch" forName="Accent5" refType="w" fact="0.458"/>
              <dgm:constr type="h" for="ch" forName="Accent5" refType="h" fact="0.2663"/>
              <dgm:constr type="l" for="ch" forName="Parent1" refType="w" fact="0.1171"/>
              <dgm:constr type="t" for="ch" forName="Parent1" refType="h" fact="0.1122"/>
              <dgm:constr type="w" for="ch" forName="Parent1" refType="w" fact="0.2975"/>
              <dgm:constr type="h" for="ch" forName="Parent1" refType="h" fact="0.0864"/>
              <dgm:constr type="l" for="ch" forName="Parent2" refType="w" fact="0.2658"/>
              <dgm:constr type="t" for="ch" forName="Parent2" refType="h" fact="0.2906"/>
              <dgm:constr type="w" for="ch" forName="Parent2" refType="w" fact="0.2975"/>
              <dgm:constr type="h" for="ch" forName="Parent2" refType="h" fact="0.0864"/>
              <dgm:constr type="l" for="ch" forName="Parent3" refType="w" fact="0.1171"/>
              <dgm:constr type="t" for="ch" forName="Parent3" refType="h" fact="0.4689"/>
              <dgm:constr type="w" for="ch" forName="Parent3" refType="w" fact="0.2975"/>
              <dgm:constr type="h" for="ch" forName="Parent3" refType="h" fact="0.0864"/>
              <dgm:constr type="l" for="ch" forName="Parent4" refType="w" fact="0.2658"/>
              <dgm:constr type="t" for="ch" forName="Parent4" refType="h" fact="0.6473"/>
              <dgm:constr type="w" for="ch" forName="Parent4" refType="w" fact="0.2975"/>
              <dgm:constr type="h" for="ch" forName="Parent4" refType="h" fact="0.0864"/>
              <dgm:constr type="l" for="ch" forName="Parent5" refType="w" fact="0.1171"/>
              <dgm:constr type="t" for="ch" forName="Parent5" refType="h" fact="0.8257"/>
              <dgm:constr type="w" for="ch" forName="Parent5" refType="w" fact="0.2975"/>
              <dgm:constr type="h" for="ch" forName="Parent5" refType="h" fact="0.0864"/>
              <dgm:constr type="l" for="ch" forName="Child1" refType="w" fact="0.5348"/>
              <dgm:constr type="t" for="ch" forName="Child1" refType="h" fact="0.0919"/>
              <dgm:constr type="w" for="ch" forName="Child1" refType="w" fact="0.3196"/>
              <dgm:constr type="h" for="ch" forName="Child1" refType="h" fact="0.1232"/>
              <dgm:constr type="l" for="ch" forName="Child2" refType="w" fact="0.6804"/>
              <dgm:constr type="t" for="ch" forName="Child2" refType="h" fact="0.2722"/>
              <dgm:constr type="w" for="ch" forName="Child2" refType="w" fact="0.3196"/>
              <dgm:constr type="h" for="ch" forName="Child2" refType="h" fact="0.1232"/>
              <dgm:constr type="l" for="ch" forName="Child3" refType="w" fact="0.5348"/>
              <dgm:constr type="t" for="ch" forName="Child3" refType="h" fact="0.4487"/>
              <dgm:constr type="w" for="ch" forName="Child3" refType="w" fact="0.3196"/>
              <dgm:constr type="h" for="ch" forName="Child3" refType="h" fact="0.1232"/>
              <dgm:constr type="l" for="ch" forName="Child4" refType="w" fact="0.6804"/>
              <dgm:constr type="t" for="ch" forName="Child4" refType="h" fact="0.6271"/>
              <dgm:constr type="w" for="ch" forName="Child4" refType="w" fact="0.3196"/>
              <dgm:constr type="h" for="ch" forName="Child4" refType="h" fact="0.1232"/>
              <dgm:constr type="l" for="ch" forName="Child5" refType="w" fact="0.5348"/>
              <dgm:constr type="t" for="ch" forName="Child5" refType="h" fact="0.8073"/>
              <dgm:constr type="w" for="ch" forName="Child5" refType="w" fact="0.3196"/>
              <dgm:constr type="h" for="ch" forName="Child5" refType="h" fact="0.1232"/>
            </dgm:constrLst>
          </dgm:if>
          <dgm:if name="Name18" axis="ch" ptType="node" func="cnt" op="equ" val="6">
            <dgm:alg type="composite">
              <dgm:param type="ar" val="0.4931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629"/>
              <dgm:constr type="l" for="ch" forName="Accent2" refType="w" fact="0.1481"/>
              <dgm:constr type="t" for="ch" forName="Accent2" refType="h" fact="0.1511"/>
              <dgm:constr type="w" for="ch" forName="Accent2" refType="w" fact="0.5331"/>
              <dgm:constr type="h" for="ch" forName="Accent2" refType="h" fact="0.2629"/>
              <dgm:constr type="l" for="ch" forName="Accent3" refType="w" fact="0"/>
              <dgm:constr type="t" for="ch" forName="Accent3" refType="h" fact="0.3027"/>
              <dgm:constr type="w" for="ch" forName="Accent3" refType="w" fact="0.5331"/>
              <dgm:constr type="h" for="ch" forName="Accent3" refType="h" fact="0.2629"/>
              <dgm:constr type="l" for="ch" forName="Accent4" refType="w" fact="0.1481"/>
              <dgm:constr type="t" for="ch" forName="Accent4" refType="h" fact="0.4541"/>
              <dgm:constr type="w" for="ch" forName="Accent4" refType="w" fact="0.5331"/>
              <dgm:constr type="h" for="ch" forName="Accent4" refType="h" fact="0.2629"/>
              <dgm:constr type="l" for="ch" forName="Accent5" refType="w" fact="0"/>
              <dgm:constr type="t" for="ch" forName="Accent5" refType="h" fact="0.6053"/>
              <dgm:constr type="w" for="ch" forName="Accent5" refType="w" fact="0.5331"/>
              <dgm:constr type="h" for="ch" forName="Accent5" refType="h" fact="0.2629"/>
              <dgm:constr type="l" for="ch" forName="Accent6" refType="w" fact="0.186"/>
              <dgm:constr type="t" for="ch" forName="Accent6" refType="h" fact="0.774"/>
              <dgm:constr type="w" for="ch" forName="Accent6" refType="w" fact="0.458"/>
              <dgm:constr type="h" for="ch" forName="Accent6" refType="h" fact="0.226"/>
              <dgm:constr type="l" for="ch" forName="Parent1" refType="w" fact="0.1171"/>
              <dgm:constr type="t" for="ch" forName="Parent1" refType="h" fact="0.0952"/>
              <dgm:constr type="w" for="ch" forName="Parent1" refType="w" fact="0.2975"/>
              <dgm:constr type="h" for="ch" forName="Parent1" refType="h" fact="0.0733"/>
              <dgm:constr type="l" for="ch" forName="Parent2" refType="w" fact="0.2658"/>
              <dgm:constr type="t" for="ch" forName="Parent2" refType="h" fact="0.2466"/>
              <dgm:constr type="w" for="ch" forName="Parent2" refType="w" fact="0.2975"/>
              <dgm:constr type="h" for="ch" forName="Parent2" refType="h" fact="0.0733"/>
              <dgm:constr type="l" for="ch" forName="Parent3" refType="w" fact="0.1171"/>
              <dgm:constr type="t" for="ch" forName="Parent3" refType="h" fact="0.3979"/>
              <dgm:constr type="w" for="ch" forName="Parent3" refType="w" fact="0.2975"/>
              <dgm:constr type="h" for="ch" forName="Parent3" refType="h" fact="0.0733"/>
              <dgm:constr type="l" for="ch" forName="Parent4" refType="w" fact="0.2658"/>
              <dgm:constr type="t" for="ch" forName="Parent4" refType="h" fact="0.5493"/>
              <dgm:constr type="w" for="ch" forName="Parent4" refType="w" fact="0.2975"/>
              <dgm:constr type="h" for="ch" forName="Parent4" refType="h" fact="0.0733"/>
              <dgm:constr type="l" for="ch" forName="Parent5" refType="w" fact="0.1171"/>
              <dgm:constr type="t" for="ch" forName="Parent5" refType="h" fact="0.7005"/>
              <dgm:constr type="w" for="ch" forName="Parent5" refType="w" fact="0.2975"/>
              <dgm:constr type="h" for="ch" forName="Parent5" refType="h" fact="0.0733"/>
              <dgm:constr type="l" for="ch" forName="Parent6" refType="w" fact="0.2658"/>
              <dgm:constr type="t" for="ch" forName="Parent6" refType="h" fact="0.8519"/>
              <dgm:constr type="w" for="ch" forName="Parent6" refType="w" fact="0.2975"/>
              <dgm:constr type="h" for="ch" forName="Parent6" refType="h" fact="0.0733"/>
              <dgm:constr type="l" for="ch" forName="Child1" refType="w" fact="0.5348"/>
              <dgm:constr type="t" for="ch" forName="Child1" refType="h" fact="0.078"/>
              <dgm:constr type="w" for="ch" forName="Child1" refType="w" fact="0.3196"/>
              <dgm:constr type="h" for="ch" forName="Child1" refType="h" fact="0.1046"/>
              <dgm:constr type="l" for="ch" forName="Child2" refType="w" fact="0.6804"/>
              <dgm:constr type="t" for="ch" forName="Child2" refType="h" fact="0.231"/>
              <dgm:constr type="w" for="ch" forName="Child2" refType="w" fact="0.3196"/>
              <dgm:constr type="h" for="ch" forName="Child2" refType="h" fact="0.1046"/>
              <dgm:constr type="l" for="ch" forName="Child3" refType="w" fact="0.5348"/>
              <dgm:constr type="t" for="ch" forName="Child3" refType="h" fact="0.3808"/>
              <dgm:constr type="w" for="ch" forName="Child3" refType="w" fact="0.3196"/>
              <dgm:constr type="h" for="ch" forName="Child3" refType="h" fact="0.1046"/>
              <dgm:constr type="l" for="ch" forName="Child4" refType="w" fact="0.6804"/>
              <dgm:constr type="t" for="ch" forName="Child4" refType="h" fact="0.5322"/>
              <dgm:constr type="w" for="ch" forName="Child4" refType="w" fact="0.3196"/>
              <dgm:constr type="h" for="ch" forName="Child4" refType="h" fact="0.1046"/>
              <dgm:constr type="l" for="ch" forName="Child5" refType="w" fact="0.5348"/>
              <dgm:constr type="t" for="ch" forName="Child5" refType="h" fact="0.6833"/>
              <dgm:constr type="w" for="ch" forName="Child5" refType="w" fact="0.3196"/>
              <dgm:constr type="h" for="ch" forName="Child5" refType="h" fact="0.1046"/>
              <dgm:constr type="l" for="ch" forName="Child6" refType="w" fact="0.6804"/>
              <dgm:constr type="t" for="ch" forName="Child6" refType="h" fact="0.8347"/>
              <dgm:constr type="w" for="ch" forName="Child6" refType="w" fact="0.3196"/>
              <dgm:constr type="h" for="ch" forName="Child6" refType="h" fact="0.1046"/>
            </dgm:constrLst>
          </dgm:if>
          <dgm:else name="Name19">
            <dgm:alg type="composite">
              <dgm:param type="ar" val="0.4284"/>
            </dgm:alg>
            <dgm:constrLst>
              <dgm:constr type="primFontSz" for="des" forName="Child1" val="65"/>
              <dgm:constr type="primFontSz" for="des" forName="Parent1" val="65"/>
              <dgm:constr type="primFontSz" for="des" forName="Child1" refType="primFontSz" refFor="des" refForName="Parent1" op="lte"/>
              <dgm:constr type="primFontSz" for="des" forName="Child2" refType="primFontSz" refFor="des" refForName="Parent1" op="lte"/>
              <dgm:constr type="primFontSz" for="des" forName="Child3" refType="primFontSz" refFor="des" refForName="Parent1" op="lte"/>
              <dgm:constr type="primFontSz" for="des" forName="Child4" refType="primFontSz" refFor="des" refForName="Parent1" op="lte"/>
              <dgm:constr type="primFontSz" for="des" forName="Child5" refType="primFontSz" refFor="des" refForName="Parent1" op="lte"/>
              <dgm:constr type="primFontSz" for="des" forName="Child6" refType="primFontSz" refFor="des" refForName="Parent1" op="lte"/>
              <dgm:constr type="primFontSz" for="des" forName="Child7" refType="primFontSz" refFor="des" refForName="Parent1" op="lte"/>
              <dgm:constr type="primFontSz" for="des" forName="Child1" refType="primFontSz" refFor="des" refForName="Parent2" op="lte"/>
              <dgm:constr type="primFontSz" for="des" forName="Child2" refType="primFontSz" refFor="des" refForName="Parent2" op="lte"/>
              <dgm:constr type="primFontSz" for="des" forName="Child3" refType="primFontSz" refFor="des" refForName="Parent2" op="lte"/>
              <dgm:constr type="primFontSz" for="des" forName="Child4" refType="primFontSz" refFor="des" refForName="Parent2" op="lte"/>
              <dgm:constr type="primFontSz" for="des" forName="Child5" refType="primFontSz" refFor="des" refForName="Parent2" op="lte"/>
              <dgm:constr type="primFontSz" for="des" forName="Child6" refType="primFontSz" refFor="des" refForName="Parent2" op="lte"/>
              <dgm:constr type="primFontSz" for="des" forName="Child7" refType="primFontSz" refFor="des" refForName="Parent2" op="lte"/>
              <dgm:constr type="primFontSz" for="des" forName="Child1" refType="primFontSz" refFor="des" refForName="Parent3" op="lte"/>
              <dgm:constr type="primFontSz" for="des" forName="Child2" refType="primFontSz" refFor="des" refForName="Parent3" op="lte"/>
              <dgm:constr type="primFontSz" for="des" forName="Child3" refType="primFontSz" refFor="des" refForName="Parent3" op="lte"/>
              <dgm:constr type="primFontSz" for="des" forName="Child4" refType="primFontSz" refFor="des" refForName="Parent3" op="lte"/>
              <dgm:constr type="primFontSz" for="des" forName="Child5" refType="primFontSz" refFor="des" refForName="Parent3" op="lte"/>
              <dgm:constr type="primFontSz" for="des" forName="Child6" refType="primFontSz" refFor="des" refForName="Parent3" op="lte"/>
              <dgm:constr type="primFontSz" for="des" forName="Child7" refType="primFontSz" refFor="des" refForName="Parent3" op="lte"/>
              <dgm:constr type="primFontSz" for="des" forName="Child1" refType="primFontSz" refFor="des" refForName="Parent4" op="lte"/>
              <dgm:constr type="primFontSz" for="des" forName="Child2" refType="primFontSz" refFor="des" refForName="Parent4" op="lte"/>
              <dgm:constr type="primFontSz" for="des" forName="Child3" refType="primFontSz" refFor="des" refForName="Parent4" op="lte"/>
              <dgm:constr type="primFontSz" for="des" forName="Child4" refType="primFontSz" refFor="des" refForName="Parent4" op="lte"/>
              <dgm:constr type="primFontSz" for="des" forName="Child5" refType="primFontSz" refFor="des" refForName="Parent4" op="lte"/>
              <dgm:constr type="primFontSz" for="des" forName="Child6" refType="primFontSz" refFor="des" refForName="Parent4" op="lte"/>
              <dgm:constr type="primFontSz" for="des" forName="Child7" refType="primFontSz" refFor="des" refForName="Parent4" op="lte"/>
              <dgm:constr type="primFontSz" for="des" forName="Child1" refType="primFontSz" refFor="des" refForName="Parent5" op="lte"/>
              <dgm:constr type="primFontSz" for="des" forName="Child2" refType="primFontSz" refFor="des" refForName="Parent5" op="lte"/>
              <dgm:constr type="primFontSz" for="des" forName="Child3" refType="primFontSz" refFor="des" refForName="Parent5" op="lte"/>
              <dgm:constr type="primFontSz" for="des" forName="Child4" refType="primFontSz" refFor="des" refForName="Parent5" op="lte"/>
              <dgm:constr type="primFontSz" for="des" forName="Child5" refType="primFontSz" refFor="des" refForName="Parent5" op="lte"/>
              <dgm:constr type="primFontSz" for="des" forName="Child6" refType="primFontSz" refFor="des" refForName="Parent5" op="lte"/>
              <dgm:constr type="primFontSz" for="des" forName="Child7" refType="primFontSz" refFor="des" refForName="Parent5" op="lte"/>
              <dgm:constr type="primFontSz" for="des" forName="Child1" refType="primFontSz" refFor="des" refForName="Parent6" op="lte"/>
              <dgm:constr type="primFontSz" for="des" forName="Child2" refType="primFontSz" refFor="des" refForName="Parent6" op="lte"/>
              <dgm:constr type="primFontSz" for="des" forName="Child3" refType="primFontSz" refFor="des" refForName="Parent6" op="lte"/>
              <dgm:constr type="primFontSz" for="des" forName="Child4" refType="primFontSz" refFor="des" refForName="Parent6" op="lte"/>
              <dgm:constr type="primFontSz" for="des" forName="Child5" refType="primFontSz" refFor="des" refForName="Parent6" op="lte"/>
              <dgm:constr type="primFontSz" for="des" forName="Child6" refType="primFontSz" refFor="des" refForName="Parent6" op="lte"/>
              <dgm:constr type="primFontSz" for="des" forName="Child7" refType="primFontSz" refFor="des" refForName="Parent6" op="lte"/>
              <dgm:constr type="primFontSz" for="des" forName="Child1" refType="primFontSz" refFor="des" refForName="Parent7" op="lte"/>
              <dgm:constr type="primFontSz" for="des" forName="Child2" refType="primFontSz" refFor="des" refForName="Parent7" op="lte"/>
              <dgm:constr type="primFontSz" for="des" forName="Child3" refType="primFontSz" refFor="des" refForName="Parent7" op="lte"/>
              <dgm:constr type="primFontSz" for="des" forName="Child4" refType="primFontSz" refFor="des" refForName="Parent7" op="lte"/>
              <dgm:constr type="primFontSz" for="des" forName="Child5" refType="primFontSz" refFor="des" refForName="Parent7" op="lte"/>
              <dgm:constr type="primFontSz" for="des" forName="Child6" refType="primFontSz" refFor="des" refForName="Parent7" op="lte"/>
              <dgm:constr type="primFontSz" for="des" forName="Child7" refType="primFontSz" refFor="des" refForName="Parent7" op="lte"/>
              <dgm:constr type="primFontSz" for="des" forName="Parent2" refType="primFontSz" refFor="des" refForName="Parent1" op="equ"/>
              <dgm:constr type="primFontSz" for="des" forName="Parent3" refType="primFontSz" refFor="des" refForName="Parent1" op="equ"/>
              <dgm:constr type="primFontSz" for="des" forName="Parent4" refType="primFontSz" refFor="des" refForName="Parent1" op="equ"/>
              <dgm:constr type="primFontSz" for="des" forName="Parent5" refType="primFontSz" refFor="des" refForName="Parent1" op="equ"/>
              <dgm:constr type="primFontSz" for="des" forName="Parent6" refType="primFontSz" refFor="des" refForName="Parent1" op="equ"/>
              <dgm:constr type="primFontSz" for="des" forName="Parent7" refType="primFontSz" refFor="des" refForName="Parent1" op="equ"/>
              <dgm:constr type="primFontSz" for="des" forName="Child2" refType="primFontSz" refFor="des" refForName="Child1" op="equ"/>
              <dgm:constr type="primFontSz" for="des" forName="Child3" refType="primFontSz" refFor="des" refForName="Child1" op="equ"/>
              <dgm:constr type="primFontSz" for="des" forName="Child4" refType="primFontSz" refFor="des" refForName="Child1" op="equ"/>
              <dgm:constr type="primFontSz" for="des" forName="Child5" refType="primFontSz" refFor="des" refForName="Child1" op="equ"/>
              <dgm:constr type="primFontSz" for="des" forName="Child6" refType="primFontSz" refFor="des" refForName="Child1" op="equ"/>
              <dgm:constr type="primFontSz" for="des" forName="Child7" refType="primFontSz" refFor="des" refForName="Child1" op="equ"/>
              <dgm:constr type="l" for="ch" forName="Accent1" refType="w" fact="0"/>
              <dgm:constr type="t" for="ch" forName="Accent1" refType="h" fact="0"/>
              <dgm:constr type="w" for="ch" forName="Accent1" refType="w" fact="0.5331"/>
              <dgm:constr type="h" for="ch" forName="Accent1" refType="h" fact="0.2284"/>
              <dgm:constr type="l" for="ch" forName="Accent2" refType="w" fact="0.1481"/>
              <dgm:constr type="t" for="ch" forName="Accent2" refType="h" fact="0.1312"/>
              <dgm:constr type="w" for="ch" forName="Accent2" refType="w" fact="0.5331"/>
              <dgm:constr type="h" for="ch" forName="Accent2" refType="h" fact="0.2284"/>
              <dgm:constr type="l" for="ch" forName="Accent3" refType="w" fact="0"/>
              <dgm:constr type="t" for="ch" forName="Accent3" refType="h" fact="0.263"/>
              <dgm:constr type="w" for="ch" forName="Accent3" refType="w" fact="0.5331"/>
              <dgm:constr type="h" for="ch" forName="Accent3" refType="h" fact="0.2284"/>
              <dgm:constr type="l" for="ch" forName="Accent4" refType="w" fact="0.1481"/>
              <dgm:constr type="t" for="ch" forName="Accent4" refType="h" fact="0.3945"/>
              <dgm:constr type="w" for="ch" forName="Accent4" refType="w" fact="0.5331"/>
              <dgm:constr type="h" for="ch" forName="Accent4" refType="h" fact="0.2284"/>
              <dgm:constr type="l" for="ch" forName="Accent5" refType="w" fact="0"/>
              <dgm:constr type="t" for="ch" forName="Accent5" refType="h" fact="0.5258"/>
              <dgm:constr type="w" for="ch" forName="Accent5" refType="w" fact="0.5331"/>
              <dgm:constr type="h" for="ch" forName="Accent5" refType="h" fact="0.2284"/>
              <dgm:constr type="l" for="ch" forName="Accent6" refType="w" fact="0.1481"/>
              <dgm:constr type="t" for="ch" forName="Accent6" refType="h" fact="0.6573"/>
              <dgm:constr type="w" for="ch" forName="Accent6" refType="w" fact="0.5331"/>
              <dgm:constr type="h" for="ch" forName="Accent6" refType="h" fact="0.2284"/>
              <dgm:constr type="l" for="ch" forName="Accent7" refType="w" fact="0.0378"/>
              <dgm:constr type="t" for="ch" forName="Accent7" refType="h" fact="0.8037"/>
              <dgm:constr type="w" for="ch" forName="Accent7" refType="w" fact="0.458"/>
              <dgm:constr type="h" for="ch" forName="Accent7" refType="h" fact="0.1963"/>
              <dgm:constr type="l" for="ch" forName="Parent1" refType="w" fact="0.1171"/>
              <dgm:constr type="t" for="ch" forName="Parent1" refType="h" fact="0.0827"/>
              <dgm:constr type="w" for="ch" forName="Parent1" refType="w" fact="0.2975"/>
              <dgm:constr type="h" for="ch" forName="Parent1" refType="h" fact="0.0637"/>
              <dgm:constr type="l" for="ch" forName="Parent2" refType="w" fact="0.2658"/>
              <dgm:constr type="t" for="ch" forName="Parent2" refType="h" fact="0.2142"/>
              <dgm:constr type="w" for="ch" forName="Parent2" refType="w" fact="0.2975"/>
              <dgm:constr type="h" for="ch" forName="Parent2" refType="h" fact="0.0637"/>
              <dgm:constr type="l" for="ch" forName="Parent3" refType="w" fact="0.1171"/>
              <dgm:constr type="t" for="ch" forName="Parent3" refType="h" fact="0.3457"/>
              <dgm:constr type="w" for="ch" forName="Parent3" refType="w" fact="0.2975"/>
              <dgm:constr type="h" for="ch" forName="Parent3" refType="h" fact="0.0637"/>
              <dgm:constr type="l" for="ch" forName="Parent4" refType="w" fact="0.2658"/>
              <dgm:constr type="t" for="ch" forName="Parent4" refType="h" fact="0.4772"/>
              <dgm:constr type="w" for="ch" forName="Parent4" refType="w" fact="0.2975"/>
              <dgm:constr type="h" for="ch" forName="Parent4" refType="h" fact="0.0637"/>
              <dgm:constr type="l" for="ch" forName="Parent5" refType="w" fact="0.1171"/>
              <dgm:constr type="t" for="ch" forName="Parent5" refType="h" fact="0.6085"/>
              <dgm:constr type="w" for="ch" forName="Parent5" refType="w" fact="0.2975"/>
              <dgm:constr type="h" for="ch" forName="Parent5" refType="h" fact="0.0637"/>
              <dgm:constr type="l" for="ch" forName="Parent6" refType="w" fact="0.2658"/>
              <dgm:constr type="t" for="ch" forName="Parent6" refType="h" fact="0.74"/>
              <dgm:constr type="w" for="ch" forName="Parent6" refType="w" fact="0.2975"/>
              <dgm:constr type="h" for="ch" forName="Parent6" refType="h" fact="0.0637"/>
              <dgm:constr type="l" for="ch" forName="Parent7" refType="w" fact="0.1171"/>
              <dgm:constr type="t" for="ch" forName="Parent7" refType="h" fact="0.8715"/>
              <dgm:constr type="w" for="ch" forName="Parent7" refType="w" fact="0.2975"/>
              <dgm:constr type="h" for="ch" forName="Parent7" refType="h" fact="0.0637"/>
              <dgm:constr type="l" for="ch" forName="Child1" refType="w" fact="0.5348"/>
              <dgm:constr type="t" for="ch" forName="Child1" refType="h" fact="0.0678"/>
              <dgm:constr type="w" for="ch" forName="Child1" refType="w" fact="0.3196"/>
              <dgm:constr type="h" for="ch" forName="Child1" refType="h" fact="0.0908"/>
              <dgm:constr type="l" for="ch" forName="Child2" refType="w" fact="0.6804"/>
              <dgm:constr type="t" for="ch" forName="Child2" refType="h" fact="0.2006"/>
              <dgm:constr type="w" for="ch" forName="Child2" refType="w" fact="0.3196"/>
              <dgm:constr type="h" for="ch" forName="Child2" refType="h" fact="0.0908"/>
              <dgm:constr type="l" for="ch" forName="Child3" refType="w" fact="0.5348"/>
              <dgm:constr type="t" for="ch" forName="Child3" refType="h" fact="0.3308"/>
              <dgm:constr type="w" for="ch" forName="Child3" refType="w" fact="0.3196"/>
              <dgm:constr type="h" for="ch" forName="Child3" refType="h" fact="0.0908"/>
              <dgm:constr type="l" for="ch" forName="Child4" refType="w" fact="0.6804"/>
              <dgm:constr type="t" for="ch" forName="Child4" refType="h" fact="0.4623"/>
              <dgm:constr type="w" for="ch" forName="Child4" refType="w" fact="0.3196"/>
              <dgm:constr type="h" for="ch" forName="Child4" refType="h" fact="0.0908"/>
              <dgm:constr type="l" for="ch" forName="Child5" refType="w" fact="0.5348"/>
              <dgm:constr type="t" for="ch" forName="Child5" refType="h" fact="0.5936"/>
              <dgm:constr type="w" for="ch" forName="Child5" refType="w" fact="0.3196"/>
              <dgm:constr type="h" for="ch" forName="Child5" refType="h" fact="0.0908"/>
              <dgm:constr type="l" for="ch" forName="Child6" refType="w" fact="0.6804"/>
              <dgm:constr type="t" for="ch" forName="Child6" refType="h" fact="0.7251"/>
              <dgm:constr type="w" for="ch" forName="Child6" refType="w" fact="0.3196"/>
              <dgm:constr type="h" for="ch" forName="Child6" refType="h" fact="0.0908"/>
              <dgm:constr type="l" for="ch" forName="Child7" refType="w" fact="0.5348"/>
              <dgm:constr type="t" for="ch" forName="Child7" refType="h" fact="0.8579"/>
              <dgm:constr type="w" for="ch" forName="Child7" refType="w" fact="0.3196"/>
              <dgm:constr type="h" for="ch" forName="Child7" refType="h" fact="0.0908"/>
            </dgm:constrLst>
          </dgm:else>
        </dgm:choose>
      </dgm:else>
    </dgm:choose>
    <dgm:forEach name="wrapper" axis="self" ptType="parTrans">
      <dgm:forEach name="accentRepeat" axis="self">
        <dgm:layoutNode name="Accent" styleLbl="node1">
          <dgm:alg type="sp"/>
          <dgm:choose name="Name20">
            <dgm:if name="Name21" func="var" arg="dir" op="equ" val="norm">
              <dgm:choose name="Name22">
                <dgm:if name="Name23" axis="precedSib" ptType="node" func="cnt" op="equ" val="0">
                  <dgm:choose name="Name24">
                    <dgm:if name="Name25" axis="followSib" ptType="node" func="cnt" op="equ" val="0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150"/>
                          <dgm:adj idx="4" val="180"/>
                          <dgm:adj idx="5" val="0.125"/>
                        </dgm:adjLst>
                      </dgm:shape>
                    </dgm:if>
                    <dgm:else name="Name26">
                      <dgm:shape xmlns:r="http://schemas.openxmlformats.org/officeDocument/2006/relationships" type="circularArrow" r:blip="">
                        <dgm:adjLst>
                          <dgm:adj idx="1" val="0.1098"/>
                          <dgm:adj idx="2" val="19.0387"/>
                          <dgm:adj idx="3" val="75"/>
                          <dgm:adj idx="4" val="180"/>
                          <dgm:adj idx="5" val="0.125"/>
                        </dgm:adjLst>
                      </dgm:shape>
                    </dgm:else>
                  </dgm:choose>
                </dgm:if>
                <dgm:else name="Name27">
                  <dgm:choose name="Name28">
                    <dgm:if name="Name29" axis="followSib" ptType="node" func="cnt" op="equ" val="0">
                      <dgm:choose name="Name30">
                        <dgm:if name="Name31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2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3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4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35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3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37"/>
                      </dgm:choose>
                    </dgm:if>
                    <dgm:else name="Name38">
                      <dgm:choose name="Name39">
                        <dgm:if name="Name40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41" axis="precedSib" ptType="node" func="cnt" op="equ" val="1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2" axis="precedSib" ptType="node" func="cnt" op="equ" val="2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3" axis="precedSib" ptType="node" func="cnt" op="equ" val="3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4" axis="precedSib" ptType="node" func="cnt" op="equ" val="4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45" axis="precedSib" ptType="node" func="cnt" op="equ" val="5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46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else name="Name47"/>
                      </dgm:choose>
                    </dgm:else>
                  </dgm:choose>
                </dgm:else>
              </dgm:choose>
            </dgm:if>
            <dgm:else name="Name48">
              <dgm:choose name="Name49">
                <dgm:if name="Name50" axis="precedSib" ptType="node" func="cnt" op="equ" val="0">
                  <dgm:choose name="Name51">
                    <dgm:if name="Name52" axis="followSib" ptType="node" func="cnt" op="equ" val="0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30"/>
                          <dgm:adj idx="4" val="0"/>
                          <dgm:adj idx="5" val="0.125"/>
                        </dgm:adjLst>
                      </dgm:shape>
                    </dgm:if>
                    <dgm:else name="Name53">
                      <dgm:shape xmlns:r="http://schemas.openxmlformats.org/officeDocument/2006/relationships" type="leftCircularArrow" r:blip="">
                        <dgm:adjLst>
                          <dgm:adj idx="1" val="0.1098"/>
                          <dgm:adj idx="2" val="19.0387"/>
                          <dgm:adj idx="3" val="105"/>
                          <dgm:adj idx="4" val="0"/>
                          <dgm:adj idx="5" val="0.125"/>
                        </dgm:adjLst>
                      </dgm:shape>
                    </dgm:else>
                  </dgm:choose>
                </dgm:if>
                <dgm:else name="Name54">
                  <dgm:choose name="Name55">
                    <dgm:if name="Name56" axis="followSib" ptType="node" func="cnt" op="equ" val="0">
                      <dgm:choose name="Name57">
                        <dgm:if name="Name58" axis="precedSib" ptType="node" func="cnt" op="equ" val="1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59" axis="precedSib" ptType="node" func="cnt" op="equ" val="2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0" axis="precedSib" ptType="node" func="cnt" op="equ" val="3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1" axis="precedSib" ptType="node" func="cnt" op="equ" val="4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if name="Name62" axis="precedSib" ptType="node" func="cnt" op="equ" val="5">
                          <dgm:shape xmlns:r="http://schemas.openxmlformats.org/officeDocument/2006/relationships" type="blockArc" r:blip="">
                            <dgm:adjLst>
                              <dgm:adj idx="1" val="-135"/>
                              <dgm:adj idx="2" val="180"/>
                              <dgm:adj idx="3" val="0.1274"/>
                            </dgm:adjLst>
                          </dgm:shape>
                        </dgm:if>
                        <dgm:if name="Name6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64"/>
                      </dgm:choose>
                    </dgm:if>
                    <dgm:else name="Name65">
                      <dgm:choose name="Name66">
                        <dgm:if name="Name67" axis="precedSib" ptType="node" func="cnt" op="equ" val="0">
                          <dgm:shape xmlns:r="http://schemas.openxmlformats.org/officeDocument/2006/relationships" type="blockArc" r:blip="">
                            <dgm:adjLst>
                              <dgm:adj idx="1" val="-133.1632"/>
                              <dgm:adj idx="2" val="65"/>
                              <dgm:adj idx="3" val="0.13"/>
                            </dgm:adjLst>
                          </dgm:shape>
                        </dgm:if>
                        <dgm:if name="Name68" axis="precedSib" ptType="node" func="cnt" op="equ" val="1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69" axis="precedSib" ptType="node" func="cnt" op="equ" val="2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0" axis="precedSib" ptType="node" func="cnt" op="equ" val="3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1" axis="precedSib" ptType="node" func="cnt" op="equ" val="4">
                          <dgm:shape xmlns:r="http://schemas.openxmlformats.org/officeDocument/2006/relationships" type="leftCircularArrow" r:blip="">
                            <dgm:adjLst>
                              <dgm:adj idx="1" val="0.1098"/>
                              <dgm:adj idx="2" val="19.0387"/>
                              <dgm:adj idx="3" val="105"/>
                              <dgm:adj idx="4" val="-45"/>
                              <dgm:adj idx="5" val="0.125"/>
                            </dgm:adjLst>
                          </dgm:shape>
                        </dgm:if>
                        <dgm:if name="Name72" axis="precedSib" ptType="node" func="cnt" op="equ" val="5">
                          <dgm:shape xmlns:r="http://schemas.openxmlformats.org/officeDocument/2006/relationships" type="circularArrow" r:blip="">
                            <dgm:adjLst>
                              <dgm:adj idx="1" val="0.1098"/>
                              <dgm:adj idx="2" val="19.0387"/>
                              <dgm:adj idx="3" val="75"/>
                              <dgm:adj idx="4" val="-135"/>
                              <dgm:adj idx="5" val="0.125"/>
                            </dgm:adjLst>
                          </dgm:shape>
                        </dgm:if>
                        <dgm:if name="Name73" axis="precedSib" ptType="node" func="cnt" op="equ" val="6">
                          <dgm:shape xmlns:r="http://schemas.openxmlformats.org/officeDocument/2006/relationships" type="blockArc" r:blip="">
                            <dgm:adjLst>
                              <dgm:adj idx="1" val="0"/>
                              <dgm:adj idx="2" val="-45"/>
                              <dgm:adj idx="3" val="0.1274"/>
                            </dgm:adjLst>
                          </dgm:shape>
                        </dgm:if>
                        <dgm:else name="Name74"/>
                      </dgm:choose>
                    </dgm:else>
                  </dgm:choose>
                </dgm:else>
              </dgm:choose>
            </dgm:else>
          </dgm:choose>
          <dgm:presOf/>
        </dgm:layoutNode>
      </dgm:forEach>
    </dgm:forEach>
    <dgm:forEach name="Name75" axis="ch" ptType="node" cnt="1">
      <dgm:layoutNode name="Accent1">
        <dgm:alg type="sp"/>
        <dgm:shape xmlns:r="http://schemas.openxmlformats.org/officeDocument/2006/relationships" r:blip="">
          <dgm:adjLst/>
        </dgm:shape>
        <dgm:presOf/>
        <dgm:constrLst/>
        <dgm:forEach name="Name76" ref="accentRepeat"/>
      </dgm:layoutNode>
      <dgm:choose name="Name77">
        <dgm:if name="Name78" axis="ch" ptType="node" func="cnt" op="gte" val="1">
          <dgm:layoutNode name="Child1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79"/>
      </dgm:choose>
      <dgm:layoutNode name="Parent1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0" axis="ch" ptType="node" st="2" cnt="1">
      <dgm:layoutNode name="Accent2">
        <dgm:alg type="sp"/>
        <dgm:shape xmlns:r="http://schemas.openxmlformats.org/officeDocument/2006/relationships" r:blip="">
          <dgm:adjLst/>
        </dgm:shape>
        <dgm:presOf/>
        <dgm:constrLst/>
        <dgm:forEach name="Name81" ref="accentRepeat"/>
      </dgm:layoutNode>
      <dgm:choose name="Name82">
        <dgm:if name="Name83" axis="ch" ptType="node" func="cnt" op="gte" val="1">
          <dgm:layoutNode name="Child2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4"/>
      </dgm:choose>
      <dgm:layoutNode name="Parent2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85" axis="ch" ptType="node" st="3" cnt="1">
      <dgm:layoutNode name="Accent3">
        <dgm:alg type="sp"/>
        <dgm:shape xmlns:r="http://schemas.openxmlformats.org/officeDocument/2006/relationships" r:blip="">
          <dgm:adjLst/>
        </dgm:shape>
        <dgm:presOf/>
        <dgm:constrLst/>
        <dgm:forEach name="Name86" ref="accentRepeat"/>
      </dgm:layoutNode>
      <dgm:choose name="Name87">
        <dgm:if name="Name88" axis="ch" ptType="node" func="cnt" op="gte" val="1">
          <dgm:layoutNode name="Child3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89"/>
      </dgm:choose>
      <dgm:layoutNode name="Parent3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Accent4">
        <dgm:alg type="sp"/>
        <dgm:shape xmlns:r="http://schemas.openxmlformats.org/officeDocument/2006/relationships" r:blip="">
          <dgm:adjLst/>
        </dgm:shape>
        <dgm:presOf/>
        <dgm:constrLst/>
        <dgm:forEach name="Name91" ref="accentRepeat"/>
      </dgm:layoutNode>
      <dgm:choose name="Name92">
        <dgm:if name="Name93" axis="ch" ptType="node" func="cnt" op="gte" val="1">
          <dgm:layoutNode name="Child4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4"/>
      </dgm:choose>
      <dgm:layoutNode name="Parent4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95" axis="ch" ptType="node" st="5" cnt="1">
      <dgm:layoutNode name="Accent5">
        <dgm:alg type="sp"/>
        <dgm:shape xmlns:r="http://schemas.openxmlformats.org/officeDocument/2006/relationships" r:blip="">
          <dgm:adjLst/>
        </dgm:shape>
        <dgm:presOf/>
        <dgm:constrLst/>
        <dgm:forEach name="Name96" ref="accentRepeat"/>
      </dgm:layoutNode>
      <dgm:choose name="Name97">
        <dgm:if name="Name98" axis="ch" ptType="node" func="cnt" op="gte" val="1">
          <dgm:layoutNode name="Child5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99"/>
      </dgm:choose>
      <dgm:layoutNode name="Parent5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0" axis="ch" ptType="node" st="6" cnt="1">
      <dgm:layoutNode name="Accent6">
        <dgm:alg type="sp"/>
        <dgm:shape xmlns:r="http://schemas.openxmlformats.org/officeDocument/2006/relationships" r:blip="">
          <dgm:adjLst/>
        </dgm:shape>
        <dgm:presOf/>
        <dgm:constrLst/>
        <dgm:forEach name="Name101" ref="accentRepeat"/>
      </dgm:layoutNode>
      <dgm:choose name="Name102">
        <dgm:if name="Name103" axis="ch" ptType="node" func="cnt" op="gte" val="1">
          <dgm:layoutNode name="Child6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4"/>
      </dgm:choose>
      <dgm:layoutNode name="Parent6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  <dgm:forEach name="Name105" axis="ch" ptType="node" st="7" cnt="1">
      <dgm:layoutNode name="Accent7">
        <dgm:alg type="sp"/>
        <dgm:shape xmlns:r="http://schemas.openxmlformats.org/officeDocument/2006/relationships" r:blip="">
          <dgm:adjLst/>
        </dgm:shape>
        <dgm:presOf/>
        <dgm:constrLst/>
        <dgm:forEach name="Name106" ref="accentRepeat"/>
      </dgm:layoutNode>
      <dgm:choose name="Name107">
        <dgm:if name="Name108" axis="ch" ptType="node" func="cnt" op="gte" val="1">
          <dgm:layoutNode name="Child7" styleLbl="revTx">
            <dgm:varLst>
              <dgm:chMax val="0"/>
              <dgm:chPref val="0"/>
              <dgm:bulletEnabled val="1"/>
            </dgm:varLst>
            <dgm:alg type="tx">
              <dgm:param type="stBulletLvl" val="1"/>
              <dgm:param type="parTxLTRAlign" val="l"/>
              <dgm:param type="txAnchorVertCh" val="mid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05"/>
              <dgm:constr type="rMarg" refType="primFontSz" fact="0.05"/>
              <dgm:constr type="tMarg" refType="primFontSz" fact="0.05"/>
              <dgm:constr type="bMarg" refType="primFontSz" fact="0.05"/>
            </dgm:constrLst>
            <dgm:ruleLst>
              <dgm:rule type="primFontSz" val="5" fact="NaN" max="NaN"/>
            </dgm:ruleLst>
          </dgm:layoutNode>
        </dgm:if>
        <dgm:else name="Name109"/>
      </dgm:choose>
      <dgm:layoutNode name="Parent7" styleLbl="revTx">
        <dgm:varLst>
          <dgm:chMax val="1"/>
          <dgm:chPref val="1"/>
          <dgm:bulletEnabled val="1"/>
        </dgm:varLst>
        <dgm:alg type="tx">
          <dgm:param type="shpTxLTRAlignCh" val="ctr"/>
          <dgm:param type="txAnchorVertCh" val="mid"/>
        </dgm:alg>
        <dgm:shape xmlns:r="http://schemas.openxmlformats.org/officeDocument/2006/relationships" type="rect" r:blip="">
          <dgm:adjLst/>
        </dgm:shape>
        <dgm:presOf axis="self" ptType="node"/>
        <dgm:constrLst>
          <dgm:constr type="lMarg" refType="primFontSz" fact="0.05"/>
          <dgm:constr type="rMarg" refType="primFontSz" fact="0.05"/>
          <dgm:constr type="tMarg" refType="primFontSz" fact="0.05"/>
          <dgm:constr type="bMarg" refType="primFontSz" fact="0.0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832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83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D0C191F0-7265-4FC6-B8D3-F88E44CD586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24738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832" y="0"/>
            <a:ext cx="2971169" cy="46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049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78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085" y="4415148"/>
            <a:ext cx="5029831" cy="41837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78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78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832" y="8831902"/>
            <a:ext cx="2971169" cy="464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870" tIns="45935" rIns="91870" bIns="45935" numCol="1" anchor="b" anchorCtr="0" compatLnSpc="1">
            <a:prstTxWarp prst="textNoShape">
              <a:avLst/>
            </a:prstTxWarp>
          </a:bodyPr>
          <a:lstStyle>
            <a:lvl1pPr algn="r" defTabSz="919163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sz="1200">
                <a:ea typeface="+mn-ea"/>
                <a:cs typeface="+mn-cs"/>
              </a:defRPr>
            </a:lvl1pPr>
          </a:lstStyle>
          <a:p>
            <a:pPr>
              <a:defRPr/>
            </a:pPr>
            <a:fld id="{ACA8CBC4-257C-4E7D-B9E1-4DC597EC1CB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334999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313AE-8803-49F4-9A36-9E59F41967E7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313AE-8803-49F4-9A36-9E59F41967E7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313AE-8803-49F4-9A36-9E59F41967E7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17313AE-8803-49F4-9A36-9E59F41967E7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14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15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16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r>
              <a:rPr lang="en-US" sz="800" dirty="0" smtClean="0"/>
              <a:t>http://www.flickr.com/photos/24809504@N07/2517411063/</a:t>
            </a:r>
            <a:endParaRPr lang="en-US" sz="800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20426E-E853-4525-9CE5-BEB153C6044F}" type="slidenum">
              <a:rPr lang="en-US"/>
              <a:pPr/>
              <a:t>17</a:t>
            </a:fld>
            <a:endParaRPr lang="en-US"/>
          </a:p>
        </p:txBody>
      </p:sp>
      <p:sp>
        <p:nvSpPr>
          <p:cNvPr id="1649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9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5857" indent="-225857"/>
            <a:endParaRPr lang="en-US" sz="800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1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2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3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4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5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Doug, fix this!</a:t>
            </a: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Doug, fix this!</a:t>
            </a: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imbuzz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Android - Free MMS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9078261@N07/4095879656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imbuzz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Android - Free MMS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9078261@N07/4095879656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6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4AD3338-CFC9-47F5-95D3-CA4E9D4DBE7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58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58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53A0EF8-F778-4170-ADD5-DB85F6E72A81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AF904DC-0DE3-4CC7-BDC5-BBF3D2C72E5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7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68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068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BCBBE42-7098-478C-AB27-BFE8BD4916C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7D1361-538B-4699-98AA-A77046EBCF20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336E621-08F1-4DEC-8185-AB357B667342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imbuzz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Android - Free MMS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9078261@N07/4095879656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200" b="0" i="0" kern="1200" dirty="0" err="1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Nimbuzz</a:t>
            </a:r>
            <a:r>
              <a:rPr kumimoji="1" lang="en-US" sz="1200" b="0" i="0" kern="120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On Android - Free MMS,</a:t>
            </a:r>
            <a:r>
              <a:rPr kumimoji="1" lang="en-US" sz="1200" b="0" i="0" kern="1200" baseline="0" dirty="0" smtClean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 http://www.flickr.com/photos/9078261@N07/4095879656/</a:t>
            </a:r>
            <a:endParaRPr kumimoji="1" lang="en-US" sz="1200" b="0" i="0" kern="1200" dirty="0" smtClean="0">
              <a:solidFill>
                <a:schemeClr val="tx1"/>
              </a:solidFill>
              <a:effectLst/>
              <a:latin typeface="Times New Roman" pitchFamily="18" charset="0"/>
              <a:ea typeface="+mn-ea"/>
              <a:cs typeface="+mn-cs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8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24611DA-1B7E-4E9D-B721-41E6676798F5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6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dirty="0" smtClean="0"/>
              <a:t>Find</a:t>
            </a:r>
            <a:r>
              <a:rPr lang="en-US" baseline="0" dirty="0" smtClean="0"/>
              <a:t> a </a:t>
            </a:r>
            <a:r>
              <a:rPr lang="en-US" baseline="0" dirty="0" err="1" smtClean="0"/>
              <a:t>Url</a:t>
            </a:r>
            <a:r>
              <a:rPr lang="en-US" baseline="0" dirty="0" smtClean="0"/>
              <a:t> for “history of patterns”.</a:t>
            </a:r>
            <a:endParaRPr lang="en-US" dirty="0" smtClean="0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0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10D51F2-8335-4667-9DD8-25E3A0C8A00A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1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2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85D5D36-254D-486B-B9F3-75C056550A4E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3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7A008F-8E9C-40E2-BB37-FDE8891D34F9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4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3CA91D-9B20-4C8F-BD59-CE7867156473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5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6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7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8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7F78B7D-E95E-47EE-82E9-247B4CA126AD}" type="slidenum">
              <a:rPr lang="en-US" smtClean="0">
                <a:ea typeface="Arial Unicode MS" pitchFamily="34" charset="-128"/>
                <a:cs typeface="Arial Unicode MS" pitchFamily="34" charset="-128"/>
              </a:rPr>
              <a:pPr/>
              <a:t>99</a:t>
            </a:fld>
            <a:endParaRPr lang="en-US" smtClean="0"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>
              <a:latin typeface="Times New Roman" pitchFamily="18" charset="0"/>
              <a:ea typeface="宋体" pitchFamily="1" charset="-122"/>
              <a:cs typeface="+mn-cs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8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169863" indent="-169863">
              <a:defRPr/>
            </a:lvl1pPr>
            <a:lvl2pPr marL="457200" indent="-287338">
              <a:defRPr/>
            </a:lvl2pPr>
            <a:lvl3pPr marL="341313" indent="-171450">
              <a:defRPr/>
            </a:lvl3pPr>
            <a:lvl4pPr marL="627063" indent="-223838">
              <a:defRPr/>
            </a:lvl4pPr>
            <a:lvl5pPr marL="860425" indent="-233363"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5125" y="-38100"/>
            <a:ext cx="7924800" cy="914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869950" y="1524000"/>
            <a:ext cx="7400925" cy="1982788"/>
          </a:xfrm>
        </p:spPr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0" y="6694488"/>
            <a:ext cx="260350" cy="122237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4031CCD-17FC-4A1C-BF42-76948034723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7717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  <a:defRPr/>
              </a:pPr>
              <a:endParaRPr kumimoji="1" lang="zh-CN" altLang="en-US" sz="2400">
                <a:latin typeface="Times New Roman" pitchFamily="18" charset="0"/>
                <a:ea typeface="宋体" pitchFamily="1" charset="-122"/>
                <a:cs typeface="+mn-cs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CN" smtClean="0"/>
              <a:t>Click to edit Master subtitle style</a:t>
            </a:r>
            <a:endParaRPr lang="en-US" altLang="zh-CN"/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 smtClean="0"/>
              <a:t>Click to edit Master title style</a:t>
            </a:r>
            <a:endParaRPr lang="en-US" altLang="zh-CN"/>
          </a:p>
        </p:txBody>
      </p:sp>
      <p:sp>
        <p:nvSpPr>
          <p:cNvPr id="12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1DCC0F98-AEBD-4F95-A7B2-159FA160810A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13" name="Rectangle 10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2B3CD275-63F2-4571-ABE6-2CE26FD6947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3CB097-ED09-420F-AADD-EBB2F42ED938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72E753-8563-4A94-A4CE-051A689E71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0F84F2-76E2-4EDE-BF91-CB21F3F23273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1EE059-201B-425A-9B3C-53D4635137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4EB7BA-76B7-4A76-B631-E57EFE346C20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61D88C-5047-4BD3-92BE-D50FA85658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23024-4230-4F8A-AC37-3DEFC19B043B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F7B402-1170-4458-B780-D7B3F8329E4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FEE7EF-47F9-431F-AF32-1E3EE10C9081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FB30B-2B51-4AFC-AFEA-F85481A379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AA7079-8E44-4381-9957-D6C36704D413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B55BBD-9230-4160-99B6-EB339C34234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7D5E56-A852-4355-99AC-877D1DE0D0BD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8FA340-54C2-4643-B975-A1ED9CD8B39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8F065B-00C9-4162-85CE-39EA7A6FC49D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F293B5-7DAE-47F7-ADA2-14E7855073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F498AB-F2C0-43ED-A0D2-04302413DFE3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6C825D-80CA-4DFC-B5D5-0BDB392165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5713D7-8319-41F5-9EAC-DE79CE35FEC3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8A8329-8A87-4D45-8707-2444464EF4C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2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9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4.xml"/><Relationship Id="rId7" Type="http://schemas.openxmlformats.org/officeDocument/2006/relationships/slideLayout" Target="../slideLayouts/slideLayout2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32.xml"/><Relationship Id="rId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31.xml"/><Relationship Id="rId4" Type="http://schemas.openxmlformats.org/officeDocument/2006/relationships/slideLayout" Target="../slideLayouts/slideLayout25.xml"/><Relationship Id="rId9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4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dirty="0" smtClean="0">
                <a:solidFill>
                  <a:schemeClr val="accent2"/>
                </a:solidFill>
              </a:rPr>
              <a:t>Some GoF</a:t>
            </a:r>
            <a:r>
              <a:rPr lang="en-US" altLang="zh-CN" baseline="0" dirty="0" smtClean="0">
                <a:solidFill>
                  <a:schemeClr val="accent2"/>
                </a:solidFill>
              </a:rPr>
              <a:t> &amp; POSA1 </a:t>
            </a:r>
            <a:r>
              <a:rPr lang="en-US" altLang="zh-CN" dirty="0" smtClean="0">
                <a:solidFill>
                  <a:schemeClr val="accent2"/>
                </a:solidFill>
              </a:rPr>
              <a:t>Pattern</a:t>
            </a:r>
            <a:r>
              <a:rPr lang="en-US" altLang="zh-CN" baseline="0" dirty="0" smtClean="0">
                <a:solidFill>
                  <a:schemeClr val="accent2"/>
                </a:solidFill>
              </a:rPr>
              <a:t> Examples</a:t>
            </a:r>
            <a:endParaRPr lang="en-US" altLang="zh-CN" dirty="0">
              <a:solidFill>
                <a:schemeClr val="accent2"/>
              </a:solidFill>
            </a:endParaRP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365223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ea typeface="+mn-ea"/>
              <a:cs typeface="+mn-cs"/>
            </a:endParaRPr>
          </a:p>
        </p:txBody>
      </p:sp>
      <p:pic>
        <p:nvPicPr>
          <p:cNvPr id="5128" name="Picture 10" descr="isis"/>
          <p:cNvPicPr>
            <a:picLocks noChangeAspect="1" noChangeArrowheads="1"/>
          </p:cNvPicPr>
          <p:nvPr/>
        </p:nvPicPr>
        <p:blipFill>
          <a:blip r:embed="rId23" cstate="print"/>
          <a:srcRect/>
          <a:stretch>
            <a:fillRect/>
          </a:stretch>
        </p:blipFill>
        <p:spPr bwMode="auto">
          <a:xfrm>
            <a:off x="8418195" y="6392770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9" name="Picture 11" descr="vsb5"/>
          <p:cNvPicPr>
            <a:picLocks noChangeAspect="1" noChangeArrowheads="1"/>
          </p:cNvPicPr>
          <p:nvPr/>
        </p:nvPicPr>
        <p:blipFill>
          <a:blip r:embed="rId24" cstate="print"/>
          <a:srcRect/>
          <a:stretch>
            <a:fillRect/>
          </a:stretch>
        </p:blipFill>
        <p:spPr bwMode="auto">
          <a:xfrm>
            <a:off x="20320" y="639118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>
                <a:solidFill>
                  <a:schemeClr val="accent2"/>
                </a:solidFill>
                <a:ea typeface="宋体" pitchFamily="1" charset="-122"/>
                <a:cs typeface="+mn-cs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/>
        </p:nvSpPr>
        <p:spPr bwMode="auto">
          <a:xfrm>
            <a:off x="4349750" y="6430963"/>
            <a:ext cx="463550" cy="366712"/>
          </a:xfrm>
          <a:prstGeom prst="rect">
            <a:avLst/>
          </a:prstGeom>
          <a:solidFill>
            <a:schemeClr val="bg1"/>
          </a:solidFill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B94337BD-2C91-44FC-B100-2A7003AD1CD6}" type="slidenum">
              <a:rPr lang="en-US" altLang="zh-CN" b="1">
                <a:ea typeface="宋体" pitchFamily="1" charset="-122"/>
                <a:cs typeface="+mn-cs"/>
              </a:rPr>
              <a:pPr>
                <a:defRPr/>
              </a:pPr>
              <a:t>‹#›</a:t>
            </a:fld>
            <a:endParaRPr lang="en-US" altLang="zh-CN" b="1" dirty="0">
              <a:ea typeface="宋体" pitchFamily="1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  <p:sldLayoutId id="2147483798" r:id="rId2"/>
    <p:sldLayoutId id="2147483799" r:id="rId3"/>
    <p:sldLayoutId id="2147483800" r:id="rId4"/>
    <p:sldLayoutId id="2147483801" r:id="rId5"/>
    <p:sldLayoutId id="2147483802" r:id="rId6"/>
    <p:sldLayoutId id="2147483803" r:id="rId7"/>
    <p:sldLayoutId id="2147483804" r:id="rId8"/>
    <p:sldLayoutId id="2147483805" r:id="rId9"/>
    <p:sldLayoutId id="2147483806" r:id="rId10"/>
    <p:sldLayoutId id="2147483807" r:id="rId11"/>
    <p:sldLayoutId id="2147483808" r:id="rId12"/>
    <p:sldLayoutId id="2147483809" r:id="rId13"/>
    <p:sldLayoutId id="2147483810" r:id="rId14"/>
    <p:sldLayoutId id="2147483811" r:id="rId15"/>
    <p:sldLayoutId id="2147483812" r:id="rId16"/>
    <p:sldLayoutId id="2147483813" r:id="rId17"/>
    <p:sldLayoutId id="2147483814" r:id="rId18"/>
    <p:sldLayoutId id="2147483815" r:id="rId19"/>
    <p:sldLayoutId id="2147483816" r:id="rId20"/>
    <p:sldLayoutId id="2147483830" r:id="rId2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Tahoma" pitchFamily="34" charset="0"/>
          <a:ea typeface="Arial Unicode MS" pitchFamily="34" charset="-128"/>
          <a:cs typeface="Arial Unicode MS" pitchFamily="34" charset="-128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charset="0"/>
          <a:ea typeface="Arial Unicode MS" pitchFamily="34" charset="-128"/>
          <a:cs typeface="Arial Unicode MS" pitchFamily="34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6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grpSp>
        <p:nvGrpSpPr>
          <p:cNvPr id="6147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</p:grpSp>
      <p:sp>
        <p:nvSpPr>
          <p:cNvPr id="6148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1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6" name="Rectangle 1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D4C9308B-A6B4-4DF4-A2B3-87721F6E7B1E}" type="datetime1">
              <a:rPr lang="en-US" altLang="zh-CN"/>
              <a:pPr>
                <a:defRPr/>
              </a:pPr>
              <a:t>4/7/2013</a:t>
            </a:fld>
            <a:endParaRPr lang="en-US" altLang="zh-CN"/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2000" b="1" i="0">
                <a:solidFill>
                  <a:schemeClr val="bg1"/>
                </a:solidFill>
                <a:ea typeface="宋体" pitchFamily="1" charset="-122"/>
                <a:cs typeface="+mn-cs"/>
              </a:defRPr>
            </a:lvl1pPr>
          </a:lstStyle>
          <a:p>
            <a:pPr>
              <a:defRPr/>
            </a:pPr>
            <a:fld id="{307F5EE2-70F4-479A-B2B9-F843977694C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6152" name="Picture 13" descr="doc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Design_Patterns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POSA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10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0.jpe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cs282" TargetMode="External"/><Relationship Id="rId4" Type="http://schemas.openxmlformats.org/officeDocument/2006/relationships/image" Target="../media/image22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cs282" TargetMode="External"/><Relationship Id="rId4" Type="http://schemas.openxmlformats.org/officeDocument/2006/relationships/image" Target="../media/image22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s282" TargetMode="Externa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cs282" TargetMode="External"/><Relationship Id="rId4" Type="http://schemas.openxmlformats.org/officeDocument/2006/relationships/image" Target="../media/image22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cs282" TargetMode="Externa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://c2.com/cgi/wiki?HistoryOfPatterns" TargetMode="Externa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en.wikipedia.org/wiki/Proxy_pattern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Proxy_pattern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c2.com/cgi/wiki?HistoryOfPatterns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gi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s282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c2.com/cgi/wiki?HistoryOfPatterns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dre.vanderbilt.edu/~schmidt/comm-foreword.html" TargetMode="External"/><Relationship Id="rId4" Type="http://schemas.openxmlformats.org/officeDocument/2006/relationships/image" Target="../media/image22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c2.com/cgi/wiki?HistoryOfPatterns" TargetMode="Externa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kircher-schwanninger.de/michael/publications/BrokerRevisited.pdf" TargetMode="Externa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t.edu/TAO" TargetMode="Externa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gif"/><Relationship Id="rId5" Type="http://schemas.openxmlformats.org/officeDocument/2006/relationships/image" Target="../media/image29.jpeg"/><Relationship Id="rId4" Type="http://schemas.openxmlformats.org/officeDocument/2006/relationships/hyperlink" Target="http://www.jacorb.org/" TargetMode="Externa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voelter.de/publications/books-rem.html" TargetMode="Externa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8.jpeg"/><Relationship Id="rId5" Type="http://schemas.openxmlformats.org/officeDocument/2006/relationships/image" Target="../media/image6.jpeg"/><Relationship Id="rId4" Type="http://schemas.openxmlformats.org/officeDocument/2006/relationships/image" Target="../media/image1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s282" TargetMode="Externa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jpe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hyperlink" Target="http://developer.android.com/training/articles/perf-anr.html" TargetMode="External"/><Relationship Id="rId4" Type="http://schemas.openxmlformats.org/officeDocument/2006/relationships/image" Target="../media/image22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c2.com/cgi/wiki?HistoryOfPatterns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jpeg"/><Relationship Id="rId4" Type="http://schemas.openxmlformats.org/officeDocument/2006/relationships/hyperlink" Target="http://www.amazon.com/exec/obidos/tg/detail/-/0201607344/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veloper.android.com/reference/android/app/IntentService.html" TargetMode="External"/><Relationship Id="rId4" Type="http://schemas.openxmlformats.org/officeDocument/2006/relationships/image" Target="../media/image2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veloper.android.com/reference/android/app/IntentService.html" TargetMode="External"/><Relationship Id="rId4" Type="http://schemas.openxmlformats.org/officeDocument/2006/relationships/image" Target="../media/image2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veloper.android.com/reference/android/app/IntentService.html" TargetMode="External"/><Relationship Id="rId4" Type="http://schemas.openxmlformats.org/officeDocument/2006/relationships/image" Target="../media/image2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veloper.android.com/reference/android/app/IntentService.html" TargetMode="External"/><Relationship Id="rId4" Type="http://schemas.openxmlformats.org/officeDocument/2006/relationships/image" Target="../media/image27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developer.android.com/reference/android/app/IntentService.html" TargetMode="External"/><Relationship Id="rId4" Type="http://schemas.openxmlformats.org/officeDocument/2006/relationships/image" Target="../media/image2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iki.hsr.ch/APF/files/CommandProcessor.pdf" TargetMode="Externa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c2.com/cgi/wiki?HistoryOfPatterns" TargetMode="Externa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jpeg"/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7.jpe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1.png"/><Relationship Id="rId4" Type="http://schemas.openxmlformats.org/officeDocument/2006/relationships/image" Target="../media/image5.jpe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9.jpeg"/><Relationship Id="rId7" Type="http://schemas.openxmlformats.org/officeDocument/2006/relationships/image" Target="../media/image38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33.png"/><Relationship Id="rId4" Type="http://schemas.openxmlformats.org/officeDocument/2006/relationships/image" Target="../media/image10.jpe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dre.vanderbilt.edu/~schmidt/cs282" TargetMode="External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2.com/cgi/wiki?HistoryOfPatterns" TargetMode="External"/><Relationship Id="rId4" Type="http://schemas.openxmlformats.org/officeDocument/2006/relationships/image" Target="../media/image10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22.jpe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bserver_pattern" TargetMode="External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37.png"/><Relationship Id="rId7" Type="http://schemas.openxmlformats.org/officeDocument/2006/relationships/image" Target="../media/image22.jpe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22.jpe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jpeg"/><Relationship Id="rId4" Type="http://schemas.openxmlformats.org/officeDocument/2006/relationships/image" Target="../media/image14.jpeg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13" Type="http://schemas.openxmlformats.org/officeDocument/2006/relationships/image" Target="../media/image51.png"/><Relationship Id="rId3" Type="http://schemas.openxmlformats.org/officeDocument/2006/relationships/hyperlink" Target="http://www.dre.vanderbilt.edu/~schmidt/PDF/ieee-patterns.pdf" TargetMode="External"/><Relationship Id="rId7" Type="http://schemas.openxmlformats.org/officeDocument/2006/relationships/image" Target="../media/image45.png"/><Relationship Id="rId12" Type="http://schemas.openxmlformats.org/officeDocument/2006/relationships/image" Target="../media/image50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jpeg"/><Relationship Id="rId11" Type="http://schemas.openxmlformats.org/officeDocument/2006/relationships/image" Target="../media/image49.png"/><Relationship Id="rId5" Type="http://schemas.openxmlformats.org/officeDocument/2006/relationships/image" Target="../media/image14.jpeg"/><Relationship Id="rId15" Type="http://schemas.openxmlformats.org/officeDocument/2006/relationships/image" Target="../media/image52.jpeg"/><Relationship Id="rId10" Type="http://schemas.openxmlformats.org/officeDocument/2006/relationships/image" Target="../media/image48.png"/><Relationship Id="rId4" Type="http://schemas.openxmlformats.org/officeDocument/2006/relationships/image" Target="../media/image43.png"/><Relationship Id="rId9" Type="http://schemas.openxmlformats.org/officeDocument/2006/relationships/image" Target="../media/image47.png"/><Relationship Id="rId14" Type="http://schemas.openxmlformats.org/officeDocument/2006/relationships/image" Target="../media/image1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00075" y="421270"/>
            <a:ext cx="82677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GoF &amp; POSA1 Pattern Examples: Part 1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1"/>
            <a:ext cx="1651874" cy="202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59922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Space for GoF Pattern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349051" y="1140249"/>
            <a:ext cx="18473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3" name="Line Callout 1 2"/>
          <p:cNvSpPr/>
          <p:nvPr/>
        </p:nvSpPr>
        <p:spPr bwMode="auto">
          <a:xfrm>
            <a:off x="53169" y="955975"/>
            <a:ext cx="2305508" cy="923330"/>
          </a:xfrm>
          <a:prstGeom prst="borderCallout1">
            <a:avLst>
              <a:gd name="adj1" fmla="val 101792"/>
              <a:gd name="adj2" fmla="val 58972"/>
              <a:gd name="adj3" fmla="val 169916"/>
              <a:gd name="adj4" fmla="val 125319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/>
              <a:t>Abstract the </a:t>
            </a:r>
            <a:r>
              <a:rPr lang="en-US" i="1" dirty="0" smtClean="0"/>
              <a:t>process of instantiating objects</a:t>
            </a:r>
            <a:endParaRPr lang="en-US" dirty="0"/>
          </a:p>
        </p:txBody>
      </p:sp>
      <p:sp>
        <p:nvSpPr>
          <p:cNvPr id="19" name="Line Callout 1 18"/>
          <p:cNvSpPr/>
          <p:nvPr/>
        </p:nvSpPr>
        <p:spPr bwMode="auto">
          <a:xfrm>
            <a:off x="3128210" y="955975"/>
            <a:ext cx="3041583" cy="923330"/>
          </a:xfrm>
          <a:prstGeom prst="borderCallout1">
            <a:avLst>
              <a:gd name="adj1" fmla="val 101146"/>
              <a:gd name="adj2" fmla="val 52901"/>
              <a:gd name="adj3" fmla="val 159455"/>
              <a:gd name="adj4" fmla="val 57924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/>
              <a:t>Describe how classes &amp; objects can be combined to form larger structures</a:t>
            </a:r>
            <a:endParaRPr lang="en-US" dirty="0"/>
          </a:p>
        </p:txBody>
      </p:sp>
      <p:sp>
        <p:nvSpPr>
          <p:cNvPr id="23" name="Line Callout 1 22"/>
          <p:cNvSpPr/>
          <p:nvPr/>
        </p:nvSpPr>
        <p:spPr bwMode="auto">
          <a:xfrm>
            <a:off x="7064762" y="955975"/>
            <a:ext cx="2025362" cy="923330"/>
          </a:xfrm>
          <a:prstGeom prst="borderCallout1">
            <a:avLst>
              <a:gd name="adj1" fmla="val 101648"/>
              <a:gd name="adj2" fmla="val 76162"/>
              <a:gd name="adj3" fmla="val 168278"/>
              <a:gd name="adj4" fmla="val 19621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</a:pPr>
            <a:r>
              <a:rPr lang="en-US" i="1" dirty="0"/>
              <a:t>Concerned with communication between objects</a:t>
            </a:r>
            <a:endParaRPr lang="en-US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94645" y="6440694"/>
            <a:ext cx="8346840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Design_Patterns</a:t>
            </a:r>
            <a:r>
              <a:rPr lang="en-US" sz="2000" dirty="0" smtClean="0"/>
              <a:t> for more about the GoF book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2787046" y="1938580"/>
            <a:ext cx="443416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Purpose</a:t>
            </a:r>
            <a:r>
              <a:rPr lang="en-US" dirty="0"/>
              <a:t>: Reflects </a:t>
            </a:r>
            <a:r>
              <a:rPr lang="en-US" dirty="0" smtClean="0"/>
              <a:t>What the Pattern Does</a:t>
            </a:r>
            <a:endParaRPr lang="en-US" dirty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27251"/>
              </p:ext>
            </p:extLst>
          </p:nvPr>
        </p:nvGraphicFramePr>
        <p:xfrm>
          <a:off x="1036641" y="2317044"/>
          <a:ext cx="7558720" cy="39319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1643"/>
                <a:gridCol w="1860609"/>
                <a:gridCol w="1551136"/>
                <a:gridCol w="2945332"/>
              </a:tblGrid>
              <a:tr h="0">
                <a:tc>
                  <a:txBody>
                    <a:bodyPr/>
                    <a:lstStyle/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reation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ructur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ehavior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Class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actory Metho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dapter (class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rpreter</a:t>
                      </a:r>
                    </a:p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Template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Metho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Object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bstract Factor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uilde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totyp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ingleton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dapter (object)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ridge</a:t>
                      </a:r>
                      <a:b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posit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ecor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lyweight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açad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x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hain of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Responsibilit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mand </a:t>
                      </a:r>
                      <a:b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er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edi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emento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Observe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at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rateg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isito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0484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 rot="16200000">
            <a:off x="-1445125" y="4173693"/>
            <a:ext cx="376021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100000"/>
              </a:lnSpc>
            </a:pPr>
            <a:r>
              <a:rPr lang="en-US" sz="2000" b="1" dirty="0"/>
              <a:t>Scope</a:t>
            </a:r>
            <a:r>
              <a:rPr lang="en-US" sz="2000" dirty="0"/>
              <a:t>: D</a:t>
            </a:r>
            <a:r>
              <a:rPr lang="en-US" sz="2000" dirty="0" smtClean="0"/>
              <a:t>omain Where </a:t>
            </a:r>
            <a:br>
              <a:rPr lang="en-US" sz="2000" dirty="0" smtClean="0"/>
            </a:br>
            <a:r>
              <a:rPr lang="en-US" sz="2000" dirty="0" smtClean="0"/>
              <a:t>Pattern </a:t>
            </a:r>
            <a:r>
              <a:rPr lang="en-US" sz="2000" dirty="0"/>
              <a:t>A</a:t>
            </a:r>
            <a:r>
              <a:rPr lang="en-US" sz="2000" dirty="0" smtClean="0"/>
              <a:t>pplies</a:t>
            </a:r>
            <a:endParaRPr lang="en-US" sz="2000" dirty="0"/>
          </a:p>
        </p:txBody>
      </p:sp>
      <p:sp>
        <p:nvSpPr>
          <p:cNvPr id="22" name="Rectangle 21"/>
          <p:cNvSpPr/>
          <p:nvPr/>
        </p:nvSpPr>
        <p:spPr>
          <a:xfrm>
            <a:off x="6837764" y="498589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806473" y="558044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933651" y="2280212"/>
            <a:ext cx="1299411" cy="40911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97991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9" grpId="0" animBg="1"/>
      <p:bldP spid="23" grpId="0" animBg="1"/>
      <p:bldP spid="22" grpId="0"/>
      <p:bldP spid="2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Space for GoF Pattern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2349051" y="1140249"/>
            <a:ext cx="184731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230196" y="1120615"/>
            <a:ext cx="8761404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Although GoF patterns don’t focus much on concurrency &amp; networking they are used extensively when implementing concurrent &amp; networked software 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2787046" y="1938580"/>
            <a:ext cx="443416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Purpose</a:t>
            </a:r>
            <a:r>
              <a:rPr lang="en-US" dirty="0"/>
              <a:t>: Reflects </a:t>
            </a:r>
            <a:r>
              <a:rPr lang="en-US" dirty="0" smtClean="0"/>
              <a:t>What the Pattern Does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18221271"/>
              </p:ext>
            </p:extLst>
          </p:nvPr>
        </p:nvGraphicFramePr>
        <p:xfrm>
          <a:off x="1036641" y="2317044"/>
          <a:ext cx="7558720" cy="393192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1201643"/>
                <a:gridCol w="1860609"/>
                <a:gridCol w="1551136"/>
                <a:gridCol w="2945332"/>
              </a:tblGrid>
              <a:tr h="0">
                <a:tc>
                  <a:txBody>
                    <a:bodyPr/>
                    <a:lstStyle/>
                    <a:p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reation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ructur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ehaviora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Class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actory Metho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dapter (class)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nterpreter</a:t>
                      </a:r>
                    </a:p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Template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Metho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b="1" dirty="0" smtClean="0">
                          <a:latin typeface="Arial" pitchFamily="34" charset="0"/>
                          <a:cs typeface="Arial" pitchFamily="34" charset="0"/>
                        </a:rPr>
                        <a:t>Object</a:t>
                      </a:r>
                      <a:endParaRPr lang="en-US" sz="2000" b="1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bstract Factor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uilde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totyp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ingleton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dapter (object)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ridge</a:t>
                      </a:r>
                      <a:b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posit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ecor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lyweight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açad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x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28600" indent="-228600"/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hain of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</a:t>
                      </a: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Responsibilit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mand </a:t>
                      </a:r>
                      <a:b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</a:br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Iter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ediato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emento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Observer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ate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Strategy</a:t>
                      </a:r>
                    </a:p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isito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 rot="16200000">
            <a:off x="-1445125" y="4173693"/>
            <a:ext cx="3760218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100000"/>
              </a:lnSpc>
            </a:pPr>
            <a:r>
              <a:rPr lang="en-US" sz="2000" b="1" dirty="0"/>
              <a:t>Scope</a:t>
            </a:r>
            <a:r>
              <a:rPr lang="en-US" sz="2000" dirty="0"/>
              <a:t>: D</a:t>
            </a:r>
            <a:r>
              <a:rPr lang="en-US" sz="2000" dirty="0" smtClean="0"/>
              <a:t>omain Where </a:t>
            </a:r>
            <a:br>
              <a:rPr lang="en-US" sz="2000" dirty="0" smtClean="0"/>
            </a:br>
            <a:r>
              <a:rPr lang="en-US" sz="2000" dirty="0" smtClean="0"/>
              <a:t>Pattern </a:t>
            </a:r>
            <a:r>
              <a:rPr lang="en-US" sz="2000" dirty="0"/>
              <a:t>A</a:t>
            </a:r>
            <a:r>
              <a:rPr lang="en-US" sz="2000" dirty="0" smtClean="0"/>
              <a:t>pplies</a:t>
            </a:r>
            <a:endParaRPr lang="en-US" sz="2000" dirty="0"/>
          </a:p>
        </p:txBody>
      </p:sp>
      <p:sp>
        <p:nvSpPr>
          <p:cNvPr id="11" name="Rectangle 10"/>
          <p:cNvSpPr/>
          <p:nvPr/>
        </p:nvSpPr>
        <p:spPr>
          <a:xfrm>
            <a:off x="6837764" y="498589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806473" y="558044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6" name="Rectangle 15"/>
          <p:cNvSpPr/>
          <p:nvPr/>
        </p:nvSpPr>
        <p:spPr bwMode="auto">
          <a:xfrm>
            <a:off x="933651" y="2280212"/>
            <a:ext cx="1299411" cy="409113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9969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77514" y="6440694"/>
            <a:ext cx="773038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POSA</a:t>
            </a:r>
            <a:r>
              <a:rPr lang="en-US" sz="2000" dirty="0" smtClean="0"/>
              <a:t> for more about the POSA books</a:t>
            </a:r>
            <a:endParaRPr lang="en-US" sz="2000" dirty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Space for POSA1 Patterns</a:t>
            </a:r>
          </a:p>
        </p:txBody>
      </p:sp>
      <p:sp>
        <p:nvSpPr>
          <p:cNvPr id="13" name="Line Callout 1 12"/>
          <p:cNvSpPr/>
          <p:nvPr/>
        </p:nvSpPr>
        <p:spPr bwMode="auto">
          <a:xfrm>
            <a:off x="876300" y="1197905"/>
            <a:ext cx="3219739" cy="923330"/>
          </a:xfrm>
          <a:prstGeom prst="borderCallout1">
            <a:avLst>
              <a:gd name="adj1" fmla="val 100254"/>
              <a:gd name="adj2" fmla="val 81471"/>
              <a:gd name="adj3" fmla="val 152190"/>
              <a:gd name="adj4" fmla="val 7598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i="1" dirty="0" smtClean="0"/>
              <a:t>Expresses </a:t>
            </a:r>
            <a:r>
              <a:rPr lang="en-US" i="1" dirty="0"/>
              <a:t>a fundamental </a:t>
            </a:r>
            <a:r>
              <a:rPr lang="en-US" i="1" dirty="0" smtClean="0"/>
              <a:t>structural organization </a:t>
            </a:r>
            <a:r>
              <a:rPr lang="en-US" i="1" dirty="0"/>
              <a:t>schema </a:t>
            </a:r>
            <a:r>
              <a:rPr lang="en-US" i="1" dirty="0" smtClean="0"/>
              <a:t>for a </a:t>
            </a:r>
            <a:r>
              <a:rPr lang="en-US" i="1" dirty="0"/>
              <a:t>software system</a:t>
            </a:r>
            <a:endParaRPr lang="en-US" dirty="0"/>
          </a:p>
        </p:txBody>
      </p:sp>
      <p:sp>
        <p:nvSpPr>
          <p:cNvPr id="14" name="Line Callout 1 13"/>
          <p:cNvSpPr/>
          <p:nvPr/>
        </p:nvSpPr>
        <p:spPr bwMode="auto">
          <a:xfrm>
            <a:off x="5067300" y="1197905"/>
            <a:ext cx="3695700" cy="923330"/>
          </a:xfrm>
          <a:prstGeom prst="borderCallout1">
            <a:avLst>
              <a:gd name="adj1" fmla="val 101608"/>
              <a:gd name="adj2" fmla="val 42242"/>
              <a:gd name="adj3" fmla="val 150911"/>
              <a:gd name="adj4" fmla="val 29982"/>
            </a:avLst>
          </a:prstGeom>
          <a:solidFill>
            <a:srgbClr val="EFFD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>
              <a:lnSpc>
                <a:spcPct val="100000"/>
              </a:lnSpc>
              <a:spcBef>
                <a:spcPts val="600"/>
              </a:spcBef>
            </a:pPr>
            <a:r>
              <a:rPr lang="en-US" i="1" dirty="0"/>
              <a:t>P</a:t>
            </a:r>
            <a:r>
              <a:rPr lang="en-US" i="1" dirty="0" smtClean="0"/>
              <a:t>rovides </a:t>
            </a:r>
            <a:r>
              <a:rPr lang="en-US" i="1" dirty="0"/>
              <a:t>a scheme for refining components of </a:t>
            </a:r>
            <a:r>
              <a:rPr lang="en-US" i="1" dirty="0" smtClean="0"/>
              <a:t>a software </a:t>
            </a:r>
            <a:r>
              <a:rPr lang="en-US" i="1" dirty="0"/>
              <a:t>system or the relationships between </a:t>
            </a:r>
            <a:r>
              <a:rPr lang="en-US" i="1" dirty="0" smtClean="0"/>
              <a:t>them</a:t>
            </a:r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6825691"/>
              </p:ext>
            </p:extLst>
          </p:nvPr>
        </p:nvGraphicFramePr>
        <p:xfrm>
          <a:off x="1148538" y="2438385"/>
          <a:ext cx="7101610" cy="35661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3885799"/>
                <a:gridCol w="3215811"/>
              </a:tblGrid>
              <a:tr h="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rchitecture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Pattern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esign Pattern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Layer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Whole-Part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ipes &amp; Filter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aster-Slav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lackboar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x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rok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mand Processo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odel-View-Controll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iew handl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esentation-Abstraction-Contro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orwarded-Receiv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icrokerne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lient-Dispatcher-Serv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Reflection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ublisher-Subscrib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7497629" y="4052552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048149" y="4052552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800273" y="367793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64333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8" grpId="0"/>
      <p:bldP spid="20" grpId="0"/>
      <p:bldP spid="2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2358469" y="1335294"/>
            <a:ext cx="4486831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Many POSA1 patterns are relevant for concurrent &amp; networked software</a:t>
            </a: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Design Space for POSA1 Patterns</a:t>
            </a: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2268026"/>
              </p:ext>
            </p:extLst>
          </p:nvPr>
        </p:nvGraphicFramePr>
        <p:xfrm>
          <a:off x="1148538" y="2438385"/>
          <a:ext cx="7101610" cy="35661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tableStyleId>{21E4AEA4-8DFA-4A89-87EB-49C32662AFE0}</a:tableStyleId>
              </a:tblPr>
              <a:tblGrid>
                <a:gridCol w="3885799"/>
                <a:gridCol w="3215811"/>
              </a:tblGrid>
              <a:tr h="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Architecture</a:t>
                      </a:r>
                      <a:r>
                        <a:rPr lang="en-US" sz="2000" baseline="0" dirty="0" smtClean="0">
                          <a:latin typeface="Arial" pitchFamily="34" charset="0"/>
                          <a:cs typeface="Arial" pitchFamily="34" charset="0"/>
                        </a:rPr>
                        <a:t> Pattern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Design Pattern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>
                    <a:solidFill>
                      <a:srgbClr val="336699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Layer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Whole-Part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ipes &amp; Filters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aster-Slave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lackboard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oxy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Brok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ommand Processo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odel-View-Controll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View handl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resentation-Abstraction-Contro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Forwarded-Receiv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Microkernel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Client-Dispatcher-Serv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Reflection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2000" dirty="0" smtClean="0">
                          <a:latin typeface="Arial" pitchFamily="34" charset="0"/>
                          <a:cs typeface="Arial" pitchFamily="34" charset="0"/>
                        </a:rPr>
                        <a:t>Publisher-Subscriber</a:t>
                      </a:r>
                      <a:endParaRPr lang="en-US" sz="2000" dirty="0">
                        <a:latin typeface="Arial" pitchFamily="34" charset="0"/>
                        <a:cs typeface="Arial" pitchFamily="34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Rectangle 17"/>
          <p:cNvSpPr/>
          <p:nvPr/>
        </p:nvSpPr>
        <p:spPr>
          <a:xfrm>
            <a:off x="7518177" y="4052552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2048149" y="4052552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5800273" y="3677934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2013639" y="2878569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2913626" y="3220201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2637955" y="5260005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7416605" y="4848011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6658390" y="3220201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7497629" y="5655316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891997" y="5252553"/>
            <a:ext cx="373820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smtClean="0">
                <a:solidFill>
                  <a:srgbClr val="FF0000"/>
                </a:solidFill>
              </a:rPr>
              <a:t>√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89223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92333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 </a:t>
            </a:r>
            <a:r>
              <a:rPr lang="en-US" sz="2000" dirty="0"/>
              <a:t>GoF &amp; POSA1 </a:t>
            </a:r>
            <a:r>
              <a:rPr lang="en-US" sz="2000" dirty="0" smtClean="0"/>
              <a:t>books present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multiple patterns </a:t>
            </a:r>
            <a:r>
              <a:rPr lang="en-US" sz="2000" dirty="0" smtClean="0"/>
              <a:t>in </a:t>
            </a:r>
            <a:r>
              <a:rPr lang="en-US" sz="2000" dirty="0"/>
              <a:t>the form </a:t>
            </a:r>
            <a:br>
              <a:rPr lang="en-US" sz="2000" dirty="0"/>
            </a:br>
            <a:r>
              <a:rPr lang="en-US" sz="2000" dirty="0"/>
              <a:t>of a </a:t>
            </a:r>
            <a:r>
              <a:rPr lang="en-US" sz="2000" i="1" dirty="0"/>
              <a:t>pattern </a:t>
            </a:r>
            <a:r>
              <a:rPr lang="en-US" sz="2000" i="1" dirty="0" smtClean="0"/>
              <a:t>collection</a:t>
            </a:r>
            <a:endParaRPr lang="en-US" sz="2000" i="1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 smtClean="0"/>
              <a:t>Summary</a:t>
            </a:r>
            <a:endParaRPr lang="en-US" sz="3000" dirty="0"/>
          </a:p>
        </p:txBody>
      </p:sp>
      <p:pic>
        <p:nvPicPr>
          <p:cNvPr id="14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81916" y="1126894"/>
            <a:ext cx="1800395" cy="22435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107" y="1625287"/>
            <a:ext cx="1687729" cy="211217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664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181844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 </a:t>
            </a:r>
            <a:r>
              <a:rPr lang="en-US" sz="2000" dirty="0"/>
              <a:t>GoF &amp; POSA1 </a:t>
            </a:r>
            <a:r>
              <a:rPr lang="en-US" sz="2000" dirty="0" smtClean="0"/>
              <a:t>books present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en-US" sz="2000" dirty="0"/>
              <a:t>multiple patterns </a:t>
            </a:r>
            <a:r>
              <a:rPr lang="en-US" sz="2000" dirty="0" smtClean="0"/>
              <a:t>in </a:t>
            </a:r>
            <a:r>
              <a:rPr lang="en-US" sz="2000" dirty="0"/>
              <a:t>the form </a:t>
            </a:r>
            <a:br>
              <a:rPr lang="en-US" sz="2000" dirty="0"/>
            </a:br>
            <a:r>
              <a:rPr lang="en-US" sz="2000" dirty="0"/>
              <a:t>of a </a:t>
            </a:r>
            <a:r>
              <a:rPr lang="en-US" sz="2000" i="1" dirty="0"/>
              <a:t>pattern collection</a:t>
            </a:r>
          </a:p>
          <a:p>
            <a:pPr marL="458788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Focus is on stand-alone patterns, </a:t>
            </a:r>
            <a:br>
              <a:rPr lang="en-US" sz="2000" dirty="0" smtClean="0"/>
            </a:br>
            <a:r>
              <a:rPr lang="en-US" sz="2000" dirty="0" smtClean="0"/>
              <a:t>rather than on relationships</a:t>
            </a:r>
            <a:br>
              <a:rPr lang="en-US" sz="2000" dirty="0" smtClean="0"/>
            </a:br>
            <a:r>
              <a:rPr lang="en-US" sz="2000" dirty="0" smtClean="0"/>
              <a:t>among groups of patterns</a:t>
            </a:r>
            <a:endParaRPr lang="en-US" sz="2000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 smtClean="0"/>
              <a:t>Summary</a:t>
            </a:r>
            <a:endParaRPr lang="en-US" sz="3000" dirty="0"/>
          </a:p>
        </p:txBody>
      </p:sp>
      <p:pic>
        <p:nvPicPr>
          <p:cNvPr id="14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81916" y="1126894"/>
            <a:ext cx="1800395" cy="22435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3" name="Straight Connector 2"/>
          <p:cNvCxnSpPr/>
          <p:nvPr/>
        </p:nvCxnSpPr>
        <p:spPr bwMode="auto">
          <a:xfrm flipH="1">
            <a:off x="6704735" y="3441622"/>
            <a:ext cx="600417" cy="591682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 flipH="1">
            <a:off x="2922174" y="2979399"/>
            <a:ext cx="1554950" cy="909313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428" y="3246557"/>
            <a:ext cx="2850059" cy="262279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389" y="3578153"/>
            <a:ext cx="2656346" cy="262668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5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8107" y="1625287"/>
            <a:ext cx="1687729" cy="211217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15773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388567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oF &amp; POSA1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ooks present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ultipl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form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 collection</a:t>
            </a:r>
          </a:p>
          <a:p>
            <a:pPr marL="458788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ocus is on stand-alone patterns,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ather than on relationships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mong groups of pattern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tand-alone patterns provide </a:t>
            </a:r>
            <a:br>
              <a:rPr lang="en-US" sz="2000" dirty="0" smtClean="0"/>
            </a:br>
            <a:r>
              <a:rPr lang="en-US" sz="2000" dirty="0" smtClean="0"/>
              <a:t>“point solutions” </a:t>
            </a:r>
            <a:r>
              <a:rPr lang="en-US" sz="2000" dirty="0"/>
              <a:t>to relativel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bounded problems </a:t>
            </a:r>
            <a:r>
              <a:rPr lang="en-US" sz="2000" dirty="0"/>
              <a:t>that arise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within specific </a:t>
            </a:r>
            <a:r>
              <a:rPr lang="en-US" sz="2000" dirty="0"/>
              <a:t>contexts</a:t>
            </a:r>
          </a:p>
          <a:p>
            <a:pPr marL="461963" lvl="2" indent="-225425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They play </a:t>
            </a:r>
            <a:r>
              <a:rPr lang="en-US" sz="2000" dirty="0"/>
              <a:t>a role similar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to vocabulary words </a:t>
            </a:r>
            <a:br>
              <a:rPr lang="en-US" sz="2000" dirty="0" smtClean="0"/>
            </a:br>
            <a:r>
              <a:rPr lang="en-US" sz="2000" dirty="0" smtClean="0"/>
              <a:t>in a human language</a:t>
            </a:r>
            <a:endParaRPr lang="en-US" sz="2000" u="none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 smtClean="0"/>
              <a:t>Summary</a:t>
            </a:r>
            <a:endParaRPr lang="en-US" sz="3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87541"/>
            <a:ext cx="4187161" cy="3200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04414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31462" y="1081597"/>
            <a:ext cx="5242199" cy="4900576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1648648" name="Rectangle 8"/>
          <p:cNvSpPr>
            <a:spLocks noChangeArrowheads="1"/>
          </p:cNvSpPr>
          <p:nvPr/>
        </p:nvSpPr>
        <p:spPr bwMode="auto">
          <a:xfrm>
            <a:off x="0" y="1002988"/>
            <a:ext cx="9144000" cy="512191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oF &amp; POSA1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books present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multiple pattern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form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a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 collection</a:t>
            </a:r>
          </a:p>
          <a:p>
            <a:pPr marL="458788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Focus is on stand-alone patterns,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ather than on relationships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mong groups of pattern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tand-alone patterns provid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“point solutions” to relatively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ounded problems that aris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ithin specific contexts</a:t>
            </a:r>
          </a:p>
          <a:p>
            <a:pPr marL="461963" lvl="2" indent="-225425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lay 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role similar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vocabular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ord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n a human language</a:t>
            </a:r>
          </a:p>
          <a:p>
            <a:pPr marL="228600" lvl="1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ny </a:t>
            </a:r>
            <a:r>
              <a:rPr lang="en-US" sz="2000" dirty="0"/>
              <a:t>significant software design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ncludes </a:t>
            </a:r>
            <a:r>
              <a:rPr lang="en-US" sz="2000" dirty="0"/>
              <a:t>many </a:t>
            </a:r>
            <a:r>
              <a:rPr lang="en-US" sz="2000" dirty="0" smtClean="0"/>
              <a:t>patterns</a:t>
            </a:r>
          </a:p>
          <a:p>
            <a:pPr marL="460375" lvl="2" indent="-228600" eaLnBrk="0" hangingPunct="0">
              <a:spcBef>
                <a:spcPts val="5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n practice, therefore, a </a:t>
            </a:r>
            <a:br>
              <a:rPr lang="en-US" sz="2000" dirty="0" smtClean="0"/>
            </a:br>
            <a:r>
              <a:rPr lang="en-US" sz="2000" dirty="0" smtClean="0"/>
              <a:t>stand-alone pattern is unusual</a:t>
            </a:r>
            <a:endParaRPr lang="en-US" sz="2000" dirty="0"/>
          </a:p>
        </p:txBody>
      </p:sp>
      <p:sp>
        <p:nvSpPr>
          <p:cNvPr id="164864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73141"/>
            <a:ext cx="9144000" cy="914400"/>
          </a:xfrm>
        </p:spPr>
        <p:txBody>
          <a:bodyPr/>
          <a:lstStyle/>
          <a:p>
            <a:r>
              <a:rPr lang="en-US" sz="3000" dirty="0" smtClean="0"/>
              <a:t>Summary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25235985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00075" y="421270"/>
            <a:ext cx="82677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GoF &amp; POSA1 Pattern Examples: Part 2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1"/>
            <a:ext cx="1651874" cy="2016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09930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" name="Picture 2" descr="http://www.codeproject.com/KB/architecture/csdespat_3/proxy017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93481" y="4235116"/>
            <a:ext cx="5055725" cy="2115915"/>
          </a:xfrm>
          <a:prstGeom prst="rect">
            <a:avLst/>
          </a:prstGeom>
          <a:noFill/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" y="1053291"/>
            <a:ext cx="6471139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mmarize history &amp; contents of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Software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th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Ga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Four” (GoF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) book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Pattern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rchitecture: A System of Patterns</a:t>
            </a: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“POSA1” book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xample </a:t>
            </a:r>
            <a:r>
              <a:rPr lang="en-US" sz="2000" dirty="0"/>
              <a:t>of </a:t>
            </a:r>
            <a:r>
              <a:rPr lang="en-US" sz="2000" dirty="0" smtClean="0"/>
              <a:t>GoF &amp; POSA1 patterns </a:t>
            </a:r>
            <a:br>
              <a:rPr lang="en-US" sz="2000" dirty="0" smtClean="0"/>
            </a:br>
            <a:r>
              <a:rPr lang="en-US" sz="2000" dirty="0" smtClean="0"/>
              <a:t>applied in the context of Android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/>
              <a:t>Proxy</a:t>
            </a:r>
          </a:p>
          <a:p>
            <a:pPr marL="0" lvl="1" indent="0">
              <a:lnSpc>
                <a:spcPct val="100000"/>
              </a:lnSpc>
              <a:spcBef>
                <a:spcPts val="600"/>
              </a:spcBef>
              <a:buClrTx/>
              <a:buSzPct val="100000"/>
              <a:buNone/>
              <a:defRPr/>
            </a:pPr>
            <a:endParaRPr lang="en-US" sz="24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/>
          </a:p>
        </p:txBody>
      </p:sp>
      <p:pic>
        <p:nvPicPr>
          <p:cNvPr id="11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03994" y="1082166"/>
            <a:ext cx="1247423" cy="15544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916" y="2331712"/>
            <a:ext cx="1278663" cy="160023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508312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pic>
        <p:nvPicPr>
          <p:cNvPr id="6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92518" y="1082166"/>
            <a:ext cx="1793355" cy="223479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5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85873" y="3507298"/>
            <a:ext cx="1718657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" y="1053291"/>
            <a:ext cx="6471139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ummarize history &amp; contents of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/>
              <a:t>Design </a:t>
            </a:r>
            <a:r>
              <a:rPr lang="en-US" sz="2000" i="1" dirty="0"/>
              <a:t>Patterns: Elements of </a:t>
            </a:r>
            <a:r>
              <a:rPr lang="en-US" sz="2000" i="1" dirty="0" smtClean="0"/>
              <a:t/>
            </a:r>
            <a:br>
              <a:rPr lang="en-US" sz="2000" i="1" dirty="0" smtClean="0"/>
            </a:br>
            <a:r>
              <a:rPr lang="en-US" sz="2000" i="1" dirty="0" smtClean="0"/>
              <a:t>Reusable Object-Oriented Software</a:t>
            </a:r>
            <a:endParaRPr lang="en-US" sz="20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Commonly known as the </a:t>
            </a:r>
            <a:br>
              <a:rPr lang="en-US" sz="2000" dirty="0" smtClean="0"/>
            </a:br>
            <a:r>
              <a:rPr lang="en-US" sz="2000" dirty="0" smtClean="0"/>
              <a:t>“Gang </a:t>
            </a:r>
            <a:r>
              <a:rPr lang="en-US" sz="2000" dirty="0"/>
              <a:t>of Four” (GoF</a:t>
            </a:r>
            <a:r>
              <a:rPr lang="en-US" sz="2000" dirty="0" smtClean="0"/>
              <a:t>) book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/>
              <a:t>Pattern-Oriented Software </a:t>
            </a:r>
            <a:br>
              <a:rPr lang="en-US" sz="2000" i="1" dirty="0" smtClean="0"/>
            </a:br>
            <a:r>
              <a:rPr lang="en-US" sz="2000" i="1" dirty="0" smtClean="0"/>
              <a:t>Architecture: A System of Patterns</a:t>
            </a: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Commonly known as the </a:t>
            </a:r>
            <a:br>
              <a:rPr lang="en-US" sz="2000" dirty="0" smtClean="0"/>
            </a:br>
            <a:r>
              <a:rPr lang="en-US" sz="2000" dirty="0" smtClean="0"/>
              <a:t>“POSA1” book</a:t>
            </a:r>
          </a:p>
          <a:p>
            <a:pPr marL="0" lvl="1" indent="0">
              <a:lnSpc>
                <a:spcPct val="100000"/>
              </a:lnSpc>
              <a:spcBef>
                <a:spcPts val="600"/>
              </a:spcBef>
              <a:buClrTx/>
              <a:buSzPct val="100000"/>
              <a:buNone/>
              <a:defRPr/>
            </a:pPr>
            <a:endParaRPr lang="en-US" sz="24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409583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app Activity directs </a:t>
            </a:r>
            <a:br>
              <a:rPr lang="en-US" sz="2000" dirty="0"/>
            </a:br>
            <a:r>
              <a:rPr lang="en-US" sz="2000" dirty="0"/>
              <a:t>a Service to downloa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mages </a:t>
            </a:r>
            <a:r>
              <a:rPr lang="en-US" sz="2000" dirty="0"/>
              <a:t>from a web server 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39" name="Rounded Rectangle 38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cxnSp>
        <p:nvCxnSpPr>
          <p:cNvPr id="42" name="Curved Connector 41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50" name="Group 49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3" name="Rectangle 5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17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67111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app Activity direct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ervice to downloa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Service caches the images locally in external memory files </a:t>
            </a:r>
            <a:r>
              <a:rPr lang="en-US" sz="2000" dirty="0" smtClean="0"/>
              <a:t>managed </a:t>
            </a:r>
            <a:r>
              <a:rPr lang="en-US" sz="2000" dirty="0"/>
              <a:t>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dirty="0"/>
              <a:t>Content </a:t>
            </a:r>
            <a:r>
              <a:rPr lang="en-US" sz="2000" dirty="0" smtClean="0"/>
              <a:t>Provider</a:t>
            </a:r>
            <a:endParaRPr lang="en-US" sz="2000" dirty="0"/>
          </a:p>
        </p:txBody>
      </p:sp>
      <p:sp>
        <p:nvSpPr>
          <p:cNvPr id="33" name="Flowchart: Magnetic Disk 32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4" name="Curved Connector 33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38" name="Group 37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39" name="Rounded Rectangle 38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41" name="Flowchart: Multidocument 40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977541" y="2165416"/>
            <a:ext cx="194725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cxnSp>
        <p:nvCxnSpPr>
          <p:cNvPr id="44" name="Curved Connector 43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6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5" name="Rectangle 24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0" name="Rounded Rectangle 29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32" name="Curved Connector 31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7527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app Activity direct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ervice to downloa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Service caches the images locally in external memory fil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nag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mage URI is returned to Activity &amp; displayed</a:t>
            </a:r>
          </a:p>
        </p:txBody>
      </p:sp>
      <p:cxnSp>
        <p:nvCxnSpPr>
          <p:cNvPr id="31" name="Curved Connector 30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Flowchart: Magnetic Disk 32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4" name="Curved Connector 33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38" name="Group 37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39" name="Rounded Rectangle 38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41" name="Flowchart: Multidocument 40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cxnSp>
        <p:nvCxnSpPr>
          <p:cNvPr id="44" name="Curved Connector 43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5" name="Rectangle 44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47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50" name="Group 49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Rounded Rectangle 28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ectangle 29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32" name="Curved Connector 31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8634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6" name="Rectangle 55"/>
          <p:cNvSpPr/>
          <p:nvPr/>
        </p:nvSpPr>
        <p:spPr bwMode="auto">
          <a:xfrm rot="5400000">
            <a:off x="4451214" y="2241572"/>
            <a:ext cx="3366309" cy="2366544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app Activity direct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ervice to downloa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Service caches the images locally in external memory fil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nag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 URI is returned to Activity &amp; displayed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ctivity </a:t>
            </a:r>
            <a:r>
              <a:rPr lang="en-US" sz="2000" dirty="0"/>
              <a:t>&amp; Service interac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via </a:t>
            </a:r>
            <a:r>
              <a:rPr lang="en-US" sz="2000" dirty="0"/>
              <a:t>the Android Binder </a:t>
            </a:r>
            <a:r>
              <a:rPr lang="en-US" sz="2000" dirty="0" smtClean="0"/>
              <a:t>IPC mechanism</a:t>
            </a:r>
            <a:endParaRPr lang="en-US" sz="2000" dirty="0"/>
          </a:p>
        </p:txBody>
      </p:sp>
      <p:cxnSp>
        <p:nvCxnSpPr>
          <p:cNvPr id="31" name="Curved Connector 30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Flowchart: Magnetic Disk 32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4" name="Curved Connector 33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38" name="Group 37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39" name="Rounded Rectangle 38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41" name="Flowchart: Multidocument 40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4" name="Curved Connector 43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5" name="Rectangle 44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47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5" name="Rectangle 24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29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ounded Rectangle 29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35" name="Curved Connector 34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4" name="Rectangle 53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55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200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0" name="Group 49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52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7" name="Rectangle 56"/>
          <p:cNvSpPr/>
          <p:nvPr/>
        </p:nvSpPr>
        <p:spPr bwMode="auto">
          <a:xfrm rot="5400000">
            <a:off x="4451214" y="2241572"/>
            <a:ext cx="3366309" cy="2366544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8" name="Curved Connector 57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5" name="Rectangle 34"/>
          <p:cNvSpPr/>
          <p:nvPr/>
        </p:nvSpPr>
        <p:spPr>
          <a:xfrm>
            <a:off x="598985" y="5468494"/>
            <a:ext cx="2323509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howcase use of the </a:t>
            </a:r>
            <a:r>
              <a:rPr lang="en-US" sz="2000" i="1" dirty="0" smtClean="0"/>
              <a:t>Prox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app Activity directs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ervice to download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Service caches the images locally in external memory file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naged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by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age URI is returned to Activity &amp; displayed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Service interac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via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the Android Binde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PC mechanism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33" name="Flowchart: Magnetic Disk 32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4" name="Curved Connector 33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38" name="Group 37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39" name="Rounded Rectangle 38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ectangle 39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41" name="Flowchart: Multidocument 40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4" name="Curved Connector 43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45" name="Rectangle 44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47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ounded Rectangle 29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53" name="Curved Connector 52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4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5" name="Rectangle 54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56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02708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" name="Group 6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6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3" name="Rectangle 22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ounded Rectangle 23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45067" name="Rounded Rectangle 45066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Simplifying Access to Remote Objects</a:t>
            </a:r>
          </a:p>
        </p:txBody>
      </p:sp>
      <p:sp>
        <p:nvSpPr>
          <p:cNvPr id="2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7" y="1076101"/>
            <a:ext cx="4509162" cy="5196964"/>
          </a:xfrm>
        </p:spPr>
        <p:txBody>
          <a:bodyPr/>
          <a:lstStyle/>
          <a:p>
            <a:pPr>
              <a:spcBef>
                <a:spcPts val="600"/>
              </a:spcBef>
              <a:buNone/>
            </a:pPr>
            <a:r>
              <a:rPr lang="en-US" sz="2000" b="1" dirty="0"/>
              <a:t>Context</a:t>
            </a:r>
          </a:p>
          <a:p>
            <a:pPr marL="228600" indent="-228600" eaLnBrk="1" hangingPunct="1">
              <a:spcBef>
                <a:spcPts val="600"/>
              </a:spcBef>
              <a:buSzPct val="80000"/>
            </a:pPr>
            <a:r>
              <a:rPr lang="en-US" sz="2000" dirty="0"/>
              <a:t>It is often infeasible—or </a:t>
            </a:r>
            <a:r>
              <a:rPr lang="en-US" sz="2000" dirty="0" smtClean="0"/>
              <a:t>impossible —to access </a:t>
            </a:r>
            <a:r>
              <a:rPr lang="en-US" sz="2000" dirty="0"/>
              <a:t>an object directly</a:t>
            </a:r>
          </a:p>
          <a:p>
            <a:pPr marL="457200" indent="-228600" eaLnBrk="1" hangingPunct="1">
              <a:spcBef>
                <a:spcPts val="600"/>
              </a:spcBef>
              <a:buSzPct val="80000"/>
            </a:pPr>
            <a:r>
              <a:rPr lang="en-US" sz="2000" dirty="0"/>
              <a:t>e.g., </a:t>
            </a:r>
            <a:r>
              <a:rPr lang="en-US" sz="2000" dirty="0" smtClean="0"/>
              <a:t>may </a:t>
            </a:r>
            <a:r>
              <a:rPr lang="en-US" sz="2000" dirty="0"/>
              <a:t>reside in </a:t>
            </a:r>
            <a:r>
              <a:rPr lang="en-US" sz="2000" dirty="0" smtClean="0"/>
              <a:t>server process</a:t>
            </a:r>
            <a:endParaRPr lang="en-US" sz="2000" dirty="0"/>
          </a:p>
          <a:p>
            <a:pPr marL="228600" indent="-228600" eaLnBrk="1" hangingPunct="1">
              <a:spcBef>
                <a:spcPts val="600"/>
              </a:spcBef>
              <a:buSzPct val="80000"/>
            </a:pPr>
            <a:r>
              <a:rPr lang="de-DE" sz="2000" dirty="0" smtClean="0"/>
              <a:t>Partitioning </a:t>
            </a:r>
            <a:r>
              <a:rPr lang="de-DE" sz="2000" dirty="0"/>
              <a:t>of objects in </a:t>
            </a:r>
            <a:r>
              <a:rPr lang="en-US" sz="2000" dirty="0" smtClean="0"/>
              <a:t>a system </a:t>
            </a:r>
            <a:r>
              <a:rPr lang="de-DE" sz="2000" dirty="0"/>
              <a:t>may change as requirements </a:t>
            </a:r>
            <a:r>
              <a:rPr lang="de-DE" sz="2000" dirty="0" smtClean="0"/>
              <a:t>evolve</a:t>
            </a:r>
            <a:endParaRPr lang="en-US" sz="2000" dirty="0"/>
          </a:p>
        </p:txBody>
      </p:sp>
      <p:sp>
        <p:nvSpPr>
          <p:cNvPr id="32" name="Rectangle 31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sp>
        <p:nvSpPr>
          <p:cNvPr id="45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0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2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3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cxnSp>
        <p:nvCxnSpPr>
          <p:cNvPr id="55" name="Straight Connector 54"/>
          <p:cNvCxnSpPr/>
          <p:nvPr/>
        </p:nvCxnSpPr>
        <p:spPr bwMode="auto">
          <a:xfrm flipH="1">
            <a:off x="7606267" y="4774731"/>
            <a:ext cx="622" cy="63197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" name="Straight Connector 61"/>
          <p:cNvCxnSpPr/>
          <p:nvPr/>
        </p:nvCxnSpPr>
        <p:spPr bwMode="auto">
          <a:xfrm>
            <a:off x="7608306" y="5013202"/>
            <a:ext cx="0" cy="39350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6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8" name="Rectangle 87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89" name="Rectangle 88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3357464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6" y="1076101"/>
            <a:ext cx="4499537" cy="5196964"/>
          </a:xfrm>
        </p:spPr>
        <p:txBody>
          <a:bodyPr/>
          <a:lstStyle/>
          <a:p>
            <a:pPr>
              <a:spcBef>
                <a:spcPts val="600"/>
              </a:spcBef>
              <a:buNone/>
            </a:pPr>
            <a:r>
              <a:rPr lang="en-US" sz="2000" b="1" dirty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28600" indent="-228600" eaLnBrk="1" hangingPunct="1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It is often infeasible—or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ossible —to access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n object directly</a:t>
            </a:r>
          </a:p>
          <a:p>
            <a:pPr marL="457200" indent="-228600" eaLnBrk="1" hangingPunct="1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ay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reside 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erver process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228600" indent="-228600" eaLnBrk="1" hangingPunct="1">
              <a:spcBef>
                <a:spcPts val="6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Partitioning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</a:rPr>
              <a:t>of objects i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system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</a:rPr>
              <a:t>may change as requirements evolv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>
              <a:spcBef>
                <a:spcPts val="600"/>
              </a:spcBef>
              <a:buNone/>
            </a:pPr>
            <a:r>
              <a:rPr lang="en-US" sz="2000" b="1" dirty="0" smtClean="0"/>
              <a:t>Problems</a:t>
            </a:r>
            <a:endParaRPr lang="en-US" sz="2000" dirty="0" smtClean="0"/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de-DE" sz="2000" dirty="0" smtClean="0"/>
              <a:t>Manually (de)marshaling messages can be tedious, error-prone, &amp; inefficient</a:t>
            </a:r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nsuring </a:t>
            </a:r>
            <a:r>
              <a:rPr lang="de-DE" sz="2000" dirty="0" smtClean="0"/>
              <a:t>remote objects look/act </a:t>
            </a:r>
            <a:br>
              <a:rPr lang="de-DE" sz="2000" dirty="0" smtClean="0"/>
            </a:br>
            <a:r>
              <a:rPr lang="de-DE" sz="2000" dirty="0" smtClean="0"/>
              <a:t>as much like local components </a:t>
            </a:r>
            <a:br>
              <a:rPr lang="de-DE" sz="2000" dirty="0" smtClean="0"/>
            </a:br>
            <a:r>
              <a:rPr lang="de-DE" sz="2000" dirty="0" smtClean="0"/>
              <a:t>as possible from a client app perspective</a:t>
            </a:r>
          </a:p>
        </p:txBody>
      </p:sp>
      <p:sp>
        <p:nvSpPr>
          <p:cNvPr id="32" name="Rectangle 31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sp>
        <p:nvSpPr>
          <p:cNvPr id="33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Simplifying Access to Remote Objects</a:t>
            </a:r>
          </a:p>
        </p:txBody>
      </p:sp>
      <p:grpSp>
        <p:nvGrpSpPr>
          <p:cNvPr id="67" name="Group 6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6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85" name="Straight Connector 84"/>
          <p:cNvCxnSpPr/>
          <p:nvPr/>
        </p:nvCxnSpPr>
        <p:spPr bwMode="auto">
          <a:xfrm flipH="1">
            <a:off x="7606267" y="4774731"/>
            <a:ext cx="622" cy="63197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608306" y="5013202"/>
            <a:ext cx="0" cy="39350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0" name="Straight Connector 99"/>
          <p:cNvCxnSpPr/>
          <p:nvPr/>
        </p:nvCxnSpPr>
        <p:spPr bwMode="auto">
          <a:xfrm flipH="1">
            <a:off x="7606267" y="4774731"/>
            <a:ext cx="622" cy="631972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1" name="Straight Connector 100"/>
          <p:cNvCxnSpPr/>
          <p:nvPr/>
        </p:nvCxnSpPr>
        <p:spPr bwMode="auto">
          <a:xfrm>
            <a:off x="7608306" y="5013202"/>
            <a:ext cx="0" cy="393501"/>
          </a:xfrm>
          <a:prstGeom prst="lin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" name="Rectangle 24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8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Rectangle 38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40" name="Rectangle 39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9034689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819" y="560922"/>
            <a:ext cx="9048751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rovide a Proxy so Remote Objects Appear Local</a:t>
            </a: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194804"/>
            <a:ext cx="6820669" cy="147732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Define a proxy that </a:t>
            </a:r>
            <a:r>
              <a:rPr lang="en-US" sz="2000" dirty="0" smtClean="0"/>
              <a:t>provides </a:t>
            </a:r>
            <a:br>
              <a:rPr lang="en-US" sz="2000" dirty="0" smtClean="0"/>
            </a:br>
            <a:r>
              <a:rPr lang="en-US" sz="2000" dirty="0" smtClean="0"/>
              <a:t>a surrogate thru which clients </a:t>
            </a:r>
            <a:br>
              <a:rPr lang="en-US" sz="2000" dirty="0" smtClean="0"/>
            </a:br>
            <a:r>
              <a:rPr lang="en-US" sz="2000" dirty="0" smtClean="0"/>
              <a:t>can access remote objects</a:t>
            </a:r>
            <a:endParaRPr lang="en-US" sz="2000" dirty="0" smtClean="0">
              <a:latin typeface="+mn-lt"/>
              <a:ea typeface="+mn-ea"/>
              <a:cs typeface="+mn-cs"/>
            </a:endParaRPr>
          </a:p>
        </p:txBody>
      </p:sp>
      <p:sp>
        <p:nvSpPr>
          <p:cNvPr id="40" name="Freeform 15"/>
          <p:cNvSpPr>
            <a:spLocks noChangeAspect="1"/>
          </p:cNvSpPr>
          <p:nvPr/>
        </p:nvSpPr>
        <p:spPr bwMode="auto">
          <a:xfrm>
            <a:off x="5350502" y="1803333"/>
            <a:ext cx="333869" cy="1259911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" name="Group 7"/>
          <p:cNvGrpSpPr>
            <a:grpSpLocks noChangeAspect="1"/>
          </p:cNvGrpSpPr>
          <p:nvPr/>
        </p:nvGrpSpPr>
        <p:grpSpPr bwMode="auto">
          <a:xfrm>
            <a:off x="5544671" y="2809028"/>
            <a:ext cx="1340011" cy="841203"/>
            <a:chOff x="1536" y="1920"/>
            <a:chExt cx="768" cy="384"/>
          </a:xfrm>
        </p:grpSpPr>
        <p:sp>
          <p:nvSpPr>
            <p:cNvPr id="59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0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6" name="Line 14"/>
          <p:cNvSpPr>
            <a:spLocks noChangeAspect="1" noChangeShapeType="1"/>
          </p:cNvSpPr>
          <p:nvPr/>
        </p:nvSpPr>
        <p:spPr bwMode="auto">
          <a:xfrm>
            <a:off x="6884682" y="3042065"/>
            <a:ext cx="669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Text Box 16"/>
          <p:cNvSpPr txBox="1">
            <a:spLocks noChangeAspect="1" noChangeArrowheads="1"/>
          </p:cNvSpPr>
          <p:nvPr/>
        </p:nvSpPr>
        <p:spPr bwMode="auto">
          <a:xfrm>
            <a:off x="6880473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8" name="Text Box 17"/>
          <p:cNvSpPr txBox="1">
            <a:spLocks noChangeAspect="1" noChangeArrowheads="1"/>
          </p:cNvSpPr>
          <p:nvPr/>
        </p:nvSpPr>
        <p:spPr bwMode="auto">
          <a:xfrm>
            <a:off x="7266284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Freeform 72"/>
          <p:cNvSpPr>
            <a:spLocks/>
          </p:cNvSpPr>
          <p:nvPr/>
        </p:nvSpPr>
        <p:spPr bwMode="auto">
          <a:xfrm rot="5711957">
            <a:off x="7856359" y="3616386"/>
            <a:ext cx="1035933" cy="1121898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Rectangle 10"/>
          <p:cNvSpPr>
            <a:spLocks noChangeAspect="1" noChangeArrowheads="1"/>
          </p:cNvSpPr>
          <p:nvPr/>
        </p:nvSpPr>
        <p:spPr bwMode="auto">
          <a:xfrm>
            <a:off x="4915614" y="1273625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Freeform 71"/>
          <p:cNvSpPr>
            <a:spLocks/>
          </p:cNvSpPr>
          <p:nvPr/>
        </p:nvSpPr>
        <p:spPr bwMode="auto">
          <a:xfrm>
            <a:off x="4096377" y="1054626"/>
            <a:ext cx="938762" cy="878841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5" name="Group 11"/>
          <p:cNvGrpSpPr>
            <a:grpSpLocks noChangeAspect="1"/>
          </p:cNvGrpSpPr>
          <p:nvPr/>
        </p:nvGrpSpPr>
        <p:grpSpPr bwMode="auto">
          <a:xfrm>
            <a:off x="7521274" y="2809028"/>
            <a:ext cx="1590068" cy="841203"/>
            <a:chOff x="1536" y="1920"/>
            <a:chExt cx="838" cy="384"/>
          </a:xfrm>
          <a:solidFill>
            <a:schemeClr val="bg1"/>
          </a:solidFill>
        </p:grpSpPr>
        <p:sp>
          <p:nvSpPr>
            <p:cNvPr id="57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dirty="0" smtClean="0">
                  <a:latin typeface="Arial" pitchFamily="34" charset="0"/>
                  <a:cs typeface="Arial" pitchFamily="34" charset="0"/>
                </a:rPr>
                <a:t>Remote</a:t>
              </a: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8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194804"/>
            <a:ext cx="7388378" cy="301621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fine a Proxy th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surrogate thru which client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an access remote objects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a Binder object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that a client can’t access directly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since it may be in a different process </a:t>
            </a:r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350502" y="1803333"/>
            <a:ext cx="333869" cy="1259911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10"/>
          <p:cNvSpPr>
            <a:spLocks noChangeAspect="1" noChangeArrowheads="1"/>
          </p:cNvSpPr>
          <p:nvPr/>
        </p:nvSpPr>
        <p:spPr bwMode="auto">
          <a:xfrm>
            <a:off x="4915614" y="1273625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819" y="560922"/>
            <a:ext cx="9048751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rovide a Proxy so Remote Objects Appear Local</a:t>
            </a:r>
          </a:p>
        </p:txBody>
      </p:sp>
      <p:sp>
        <p:nvSpPr>
          <p:cNvPr id="20" name="Line 6"/>
          <p:cNvSpPr>
            <a:spLocks noChangeAspect="1" noChangeShapeType="1"/>
          </p:cNvSpPr>
          <p:nvPr/>
        </p:nvSpPr>
        <p:spPr bwMode="auto">
          <a:xfrm>
            <a:off x="7185315" y="2278370"/>
            <a:ext cx="0" cy="314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544671" y="2809028"/>
            <a:ext cx="1340011" cy="841203"/>
            <a:chOff x="1536" y="1920"/>
            <a:chExt cx="768" cy="384"/>
          </a:xfrm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Line 14"/>
          <p:cNvSpPr>
            <a:spLocks noChangeAspect="1" noChangeShapeType="1"/>
          </p:cNvSpPr>
          <p:nvPr/>
        </p:nvSpPr>
        <p:spPr bwMode="auto">
          <a:xfrm>
            <a:off x="6884682" y="3042064"/>
            <a:ext cx="669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6"/>
          <p:cNvSpPr txBox="1">
            <a:spLocks noChangeAspect="1" noChangeArrowheads="1"/>
          </p:cNvSpPr>
          <p:nvPr/>
        </p:nvSpPr>
        <p:spPr bwMode="auto">
          <a:xfrm>
            <a:off x="6880473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" name="Group 18"/>
          <p:cNvGrpSpPr>
            <a:grpSpLocks noChangeAspect="1"/>
          </p:cNvGrpSpPr>
          <p:nvPr/>
        </p:nvGrpSpPr>
        <p:grpSpPr bwMode="auto">
          <a:xfrm>
            <a:off x="6363483" y="1181396"/>
            <a:ext cx="1809845" cy="841203"/>
            <a:chOff x="1536" y="1920"/>
            <a:chExt cx="768" cy="384"/>
          </a:xfrm>
        </p:grpSpPr>
        <p:sp>
          <p:nvSpPr>
            <p:cNvPr id="33" name="Rectangle 19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i="1" u="none" dirty="0" smtClean="0">
                  <a:latin typeface="Arial" pitchFamily="34" charset="0"/>
                  <a:cs typeface="Arial" pitchFamily="34" charset="0"/>
                </a:rPr>
                <a:t>AIDL Fil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20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i="1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" name="AutoShape 21"/>
          <p:cNvSpPr>
            <a:spLocks noChangeAspect="1" noChangeArrowheads="1"/>
          </p:cNvSpPr>
          <p:nvPr/>
        </p:nvSpPr>
        <p:spPr bwMode="auto">
          <a:xfrm>
            <a:off x="7091651" y="2054807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Line 22"/>
          <p:cNvSpPr>
            <a:spLocks noChangeAspect="1" noChangeShapeType="1"/>
          </p:cNvSpPr>
          <p:nvPr/>
        </p:nvSpPr>
        <p:spPr bwMode="auto">
          <a:xfrm>
            <a:off x="6481319" y="2580932"/>
            <a:ext cx="142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Line 23"/>
          <p:cNvSpPr>
            <a:spLocks noChangeAspect="1" noChangeShapeType="1"/>
          </p:cNvSpPr>
          <p:nvPr/>
        </p:nvSpPr>
        <p:spPr bwMode="auto">
          <a:xfrm>
            <a:off x="6479809" y="2592299"/>
            <a:ext cx="0" cy="2084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>
            <a:off x="7910462" y="2584721"/>
            <a:ext cx="0" cy="210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71"/>
          <p:cNvSpPr>
            <a:spLocks/>
          </p:cNvSpPr>
          <p:nvPr/>
        </p:nvSpPr>
        <p:spPr bwMode="auto">
          <a:xfrm>
            <a:off x="4096377" y="1054626"/>
            <a:ext cx="938762" cy="878841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72"/>
          <p:cNvSpPr>
            <a:spLocks/>
          </p:cNvSpPr>
          <p:nvPr/>
        </p:nvSpPr>
        <p:spPr bwMode="auto">
          <a:xfrm rot="5711957">
            <a:off x="7856359" y="3616386"/>
            <a:ext cx="1035933" cy="1121898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Text Box 17"/>
          <p:cNvSpPr txBox="1">
            <a:spLocks noChangeAspect="1" noChangeArrowheads="1"/>
          </p:cNvSpPr>
          <p:nvPr/>
        </p:nvSpPr>
        <p:spPr bwMode="auto">
          <a:xfrm>
            <a:off x="7266284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" name="Group 11"/>
          <p:cNvGrpSpPr>
            <a:grpSpLocks noChangeAspect="1"/>
          </p:cNvGrpSpPr>
          <p:nvPr/>
        </p:nvGrpSpPr>
        <p:grpSpPr bwMode="auto">
          <a:xfrm>
            <a:off x="7521274" y="2809028"/>
            <a:ext cx="1590068" cy="841203"/>
            <a:chOff x="1536" y="1920"/>
            <a:chExt cx="838" cy="384"/>
          </a:xfrm>
          <a:solidFill>
            <a:schemeClr val="bg1"/>
          </a:solidFill>
        </p:grpSpPr>
        <p:sp>
          <p:nvSpPr>
            <p:cNvPr id="44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dirty="0" smtClean="0">
                  <a:latin typeface="Arial" pitchFamily="34" charset="0"/>
                  <a:cs typeface="Arial" pitchFamily="34" charset="0"/>
                </a:rPr>
                <a:t>Remote</a:t>
              </a: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12480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194804"/>
            <a:ext cx="7388378" cy="378565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fine a Proxy th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surrogate thru which client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an access remote objects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Binder object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hat a client can’t access directl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nce it may be in a different process </a:t>
            </a:r>
          </a:p>
          <a:p>
            <a:pPr marL="465138" lvl="1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/>
              <a:t>Proxy represents </a:t>
            </a:r>
            <a:r>
              <a:rPr lang="en-US" sz="2000" dirty="0" smtClean="0"/>
              <a:t>the Binder object </a:t>
            </a:r>
            <a:r>
              <a:rPr lang="en-US" sz="2000" dirty="0"/>
              <a:t>via a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common AIDL interface </a:t>
            </a:r>
            <a:r>
              <a:rPr lang="en-US" sz="2000" dirty="0"/>
              <a:t>&amp; ensures correct </a:t>
            </a:r>
            <a:r>
              <a:rPr lang="en-US" sz="2000" dirty="0" smtClean="0"/>
              <a:t>access to it </a:t>
            </a:r>
            <a:endParaRPr lang="en-US" sz="2000" dirty="0"/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350502" y="1803333"/>
            <a:ext cx="333869" cy="1259911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10"/>
          <p:cNvSpPr>
            <a:spLocks noChangeAspect="1" noChangeArrowheads="1"/>
          </p:cNvSpPr>
          <p:nvPr/>
        </p:nvSpPr>
        <p:spPr bwMode="auto">
          <a:xfrm>
            <a:off x="4915614" y="1273625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819" y="560922"/>
            <a:ext cx="9048751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rovide a Proxy so Remote Objects Appear Local</a:t>
            </a:r>
          </a:p>
        </p:txBody>
      </p:sp>
      <p:sp>
        <p:nvSpPr>
          <p:cNvPr id="20" name="Line 6"/>
          <p:cNvSpPr>
            <a:spLocks noChangeAspect="1" noChangeShapeType="1"/>
          </p:cNvSpPr>
          <p:nvPr/>
        </p:nvSpPr>
        <p:spPr bwMode="auto">
          <a:xfrm>
            <a:off x="7185315" y="2278370"/>
            <a:ext cx="0" cy="314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544671" y="2809028"/>
            <a:ext cx="1340011" cy="841203"/>
            <a:chOff x="1536" y="1920"/>
            <a:chExt cx="768" cy="384"/>
          </a:xfrm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Line 14"/>
          <p:cNvSpPr>
            <a:spLocks noChangeAspect="1" noChangeShapeType="1"/>
          </p:cNvSpPr>
          <p:nvPr/>
        </p:nvSpPr>
        <p:spPr bwMode="auto">
          <a:xfrm>
            <a:off x="6884682" y="3042064"/>
            <a:ext cx="669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6"/>
          <p:cNvSpPr txBox="1">
            <a:spLocks noChangeAspect="1" noChangeArrowheads="1"/>
          </p:cNvSpPr>
          <p:nvPr/>
        </p:nvSpPr>
        <p:spPr bwMode="auto">
          <a:xfrm>
            <a:off x="6880473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" name="Group 18"/>
          <p:cNvGrpSpPr>
            <a:grpSpLocks noChangeAspect="1"/>
          </p:cNvGrpSpPr>
          <p:nvPr/>
        </p:nvGrpSpPr>
        <p:grpSpPr bwMode="auto">
          <a:xfrm>
            <a:off x="6363483" y="1181396"/>
            <a:ext cx="1809845" cy="841203"/>
            <a:chOff x="1536" y="1920"/>
            <a:chExt cx="768" cy="384"/>
          </a:xfrm>
        </p:grpSpPr>
        <p:sp>
          <p:nvSpPr>
            <p:cNvPr id="33" name="Rectangle 19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i="1" u="none" dirty="0" smtClean="0">
                  <a:latin typeface="Arial" pitchFamily="34" charset="0"/>
                  <a:cs typeface="Arial" pitchFamily="34" charset="0"/>
                </a:rPr>
                <a:t>AIDL Fil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20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i="1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" name="AutoShape 21"/>
          <p:cNvSpPr>
            <a:spLocks noChangeAspect="1" noChangeArrowheads="1"/>
          </p:cNvSpPr>
          <p:nvPr/>
        </p:nvSpPr>
        <p:spPr bwMode="auto">
          <a:xfrm>
            <a:off x="7091651" y="2054807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Line 22"/>
          <p:cNvSpPr>
            <a:spLocks noChangeAspect="1" noChangeShapeType="1"/>
          </p:cNvSpPr>
          <p:nvPr/>
        </p:nvSpPr>
        <p:spPr bwMode="auto">
          <a:xfrm>
            <a:off x="6481319" y="2580932"/>
            <a:ext cx="142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Line 23"/>
          <p:cNvSpPr>
            <a:spLocks noChangeAspect="1" noChangeShapeType="1"/>
          </p:cNvSpPr>
          <p:nvPr/>
        </p:nvSpPr>
        <p:spPr bwMode="auto">
          <a:xfrm>
            <a:off x="6479809" y="2592299"/>
            <a:ext cx="0" cy="2084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>
            <a:off x="7910462" y="2584721"/>
            <a:ext cx="0" cy="210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71"/>
          <p:cNvSpPr>
            <a:spLocks/>
          </p:cNvSpPr>
          <p:nvPr/>
        </p:nvSpPr>
        <p:spPr bwMode="auto">
          <a:xfrm>
            <a:off x="4096377" y="1054626"/>
            <a:ext cx="938762" cy="878841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72"/>
          <p:cNvSpPr>
            <a:spLocks/>
          </p:cNvSpPr>
          <p:nvPr/>
        </p:nvSpPr>
        <p:spPr bwMode="auto">
          <a:xfrm rot="5711957">
            <a:off x="7856359" y="3616386"/>
            <a:ext cx="1035933" cy="1121898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Text Box 17"/>
          <p:cNvSpPr txBox="1">
            <a:spLocks noChangeAspect="1" noChangeArrowheads="1"/>
          </p:cNvSpPr>
          <p:nvPr/>
        </p:nvSpPr>
        <p:spPr bwMode="auto">
          <a:xfrm>
            <a:off x="7266284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" name="Group 11"/>
          <p:cNvGrpSpPr>
            <a:grpSpLocks noChangeAspect="1"/>
          </p:cNvGrpSpPr>
          <p:nvPr/>
        </p:nvGrpSpPr>
        <p:grpSpPr bwMode="auto">
          <a:xfrm>
            <a:off x="7521274" y="2809028"/>
            <a:ext cx="1590068" cy="841203"/>
            <a:chOff x="1536" y="1920"/>
            <a:chExt cx="838" cy="384"/>
          </a:xfrm>
          <a:solidFill>
            <a:schemeClr val="bg1"/>
          </a:solidFill>
        </p:grpSpPr>
        <p:sp>
          <p:nvSpPr>
            <p:cNvPr id="44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dirty="0" smtClean="0">
                  <a:latin typeface="Arial" pitchFamily="34" charset="0"/>
                  <a:cs typeface="Arial" pitchFamily="34" charset="0"/>
                </a:rPr>
                <a:t>Remote</a:t>
              </a: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66075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167960" y="1122743"/>
            <a:ext cx="8976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</p:txBody>
      </p:sp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c2.com/</a:t>
            </a:r>
            <a:r>
              <a:rPr lang="en-US" sz="2000" dirty="0" err="1" smtClean="0">
                <a:hlinkClick r:id="rId3"/>
              </a:rPr>
              <a:t>cgi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err="1" smtClean="0">
                <a:hlinkClick r:id="rId3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9453" y="1784231"/>
            <a:ext cx="2713053" cy="4306432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561508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194804"/>
            <a:ext cx="7388378" cy="50167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Define a Proxy tha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provid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 surrogate thru which client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an access remote objects 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>
                <a:latin typeface="+mn-lt"/>
                <a:ea typeface="+mn-ea"/>
                <a:cs typeface="+mn-cs"/>
              </a:rPr>
              <a:t>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Binder object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hat a client can’t access directl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nce it may be in a different process </a:t>
            </a:r>
          </a:p>
          <a:p>
            <a:pPr marL="465138" lvl="1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Proxy represen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e Binder objec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via a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 AIDL interface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&amp; ensures correct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cess to it 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Clients calls a method on the proxy </a:t>
            </a:r>
            <a:r>
              <a:rPr lang="en-US" sz="2000" dirty="0">
                <a:latin typeface="+mn-lt"/>
                <a:ea typeface="+mn-ea"/>
                <a:cs typeface="+mn-cs"/>
              </a:rPr>
              <a:t>to access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Binder </a:t>
            </a:r>
            <a:r>
              <a:rPr lang="de-DE" sz="2000" dirty="0" smtClean="0">
                <a:latin typeface="+mn-lt"/>
                <a:ea typeface="+mn-ea"/>
                <a:cs typeface="+mn-cs"/>
              </a:rPr>
              <a:t>object</a:t>
            </a:r>
          </a:p>
          <a:p>
            <a:pPr marL="6858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de-DE" sz="2000" dirty="0" smtClean="0">
                <a:latin typeface="+mn-lt"/>
                <a:ea typeface="+mn-ea"/>
                <a:cs typeface="+mn-cs"/>
              </a:rPr>
              <a:t>Whether the object is in-process or out-of-process can be controlled via the AndroidManifest.xml config file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350502" y="1803333"/>
            <a:ext cx="333869" cy="1259911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1" name="Rectangle 10"/>
          <p:cNvSpPr>
            <a:spLocks noChangeAspect="1" noChangeArrowheads="1"/>
          </p:cNvSpPr>
          <p:nvPr/>
        </p:nvSpPr>
        <p:spPr bwMode="auto">
          <a:xfrm>
            <a:off x="4915614" y="1273625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40819" y="560922"/>
            <a:ext cx="9048751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Provide a Proxy so Remote Objects Appear Local</a:t>
            </a:r>
          </a:p>
        </p:txBody>
      </p:sp>
      <p:sp>
        <p:nvSpPr>
          <p:cNvPr id="20" name="Line 6"/>
          <p:cNvSpPr>
            <a:spLocks noChangeAspect="1" noChangeShapeType="1"/>
          </p:cNvSpPr>
          <p:nvPr/>
        </p:nvSpPr>
        <p:spPr bwMode="auto">
          <a:xfrm>
            <a:off x="7185315" y="2278370"/>
            <a:ext cx="0" cy="31450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544671" y="2809028"/>
            <a:ext cx="1340011" cy="841203"/>
            <a:chOff x="1536" y="1920"/>
            <a:chExt cx="768" cy="384"/>
          </a:xfrm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Line 14"/>
          <p:cNvSpPr>
            <a:spLocks noChangeAspect="1" noChangeShapeType="1"/>
          </p:cNvSpPr>
          <p:nvPr/>
        </p:nvSpPr>
        <p:spPr bwMode="auto">
          <a:xfrm>
            <a:off x="6884682" y="3042064"/>
            <a:ext cx="66924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Text Box 16"/>
          <p:cNvSpPr txBox="1">
            <a:spLocks noChangeAspect="1" noChangeArrowheads="1"/>
          </p:cNvSpPr>
          <p:nvPr/>
        </p:nvSpPr>
        <p:spPr bwMode="auto">
          <a:xfrm>
            <a:off x="6880473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32" name="Group 18"/>
          <p:cNvGrpSpPr>
            <a:grpSpLocks noChangeAspect="1"/>
          </p:cNvGrpSpPr>
          <p:nvPr/>
        </p:nvGrpSpPr>
        <p:grpSpPr bwMode="auto">
          <a:xfrm>
            <a:off x="6363483" y="1181396"/>
            <a:ext cx="1809845" cy="841203"/>
            <a:chOff x="1536" y="1920"/>
            <a:chExt cx="768" cy="384"/>
          </a:xfrm>
        </p:grpSpPr>
        <p:sp>
          <p:nvSpPr>
            <p:cNvPr id="33" name="Rectangle 19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i="1" u="none" dirty="0" smtClean="0">
                  <a:latin typeface="Arial" pitchFamily="34" charset="0"/>
                  <a:cs typeface="Arial" pitchFamily="34" charset="0"/>
                </a:rPr>
                <a:t>AIDL Fil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4" name="Rectangle 20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i="1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5" name="AutoShape 21"/>
          <p:cNvSpPr>
            <a:spLocks noChangeAspect="1" noChangeArrowheads="1"/>
          </p:cNvSpPr>
          <p:nvPr/>
        </p:nvSpPr>
        <p:spPr bwMode="auto">
          <a:xfrm>
            <a:off x="7091651" y="2054807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6" name="Line 22"/>
          <p:cNvSpPr>
            <a:spLocks noChangeAspect="1" noChangeShapeType="1"/>
          </p:cNvSpPr>
          <p:nvPr/>
        </p:nvSpPr>
        <p:spPr bwMode="auto">
          <a:xfrm>
            <a:off x="6481319" y="2580932"/>
            <a:ext cx="1423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Line 23"/>
          <p:cNvSpPr>
            <a:spLocks noChangeAspect="1" noChangeShapeType="1"/>
          </p:cNvSpPr>
          <p:nvPr/>
        </p:nvSpPr>
        <p:spPr bwMode="auto">
          <a:xfrm>
            <a:off x="6479809" y="2592299"/>
            <a:ext cx="0" cy="20840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Line 24"/>
          <p:cNvSpPr>
            <a:spLocks noChangeAspect="1" noChangeShapeType="1"/>
          </p:cNvSpPr>
          <p:nvPr/>
        </p:nvSpPr>
        <p:spPr bwMode="auto">
          <a:xfrm>
            <a:off x="7910462" y="2584721"/>
            <a:ext cx="0" cy="210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Freeform 71"/>
          <p:cNvSpPr>
            <a:spLocks/>
          </p:cNvSpPr>
          <p:nvPr/>
        </p:nvSpPr>
        <p:spPr bwMode="auto">
          <a:xfrm>
            <a:off x="4096377" y="1054626"/>
            <a:ext cx="938762" cy="878841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72"/>
          <p:cNvSpPr>
            <a:spLocks/>
          </p:cNvSpPr>
          <p:nvPr/>
        </p:nvSpPr>
        <p:spPr bwMode="auto">
          <a:xfrm rot="5711957">
            <a:off x="7856359" y="3616386"/>
            <a:ext cx="1035933" cy="1121898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2" name="Text Box 17"/>
          <p:cNvSpPr txBox="1">
            <a:spLocks noChangeAspect="1" noChangeArrowheads="1"/>
          </p:cNvSpPr>
          <p:nvPr/>
        </p:nvSpPr>
        <p:spPr bwMode="auto">
          <a:xfrm>
            <a:off x="7266284" y="3015903"/>
            <a:ext cx="298479" cy="3139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defTabSz="762000"/>
            <a:r>
              <a:rPr lang="en-US" sz="1600" u="none" dirty="0">
                <a:latin typeface="Arial" pitchFamily="34" charset="0"/>
                <a:cs typeface="Arial" pitchFamily="34" charset="0"/>
              </a:rPr>
              <a:t>1</a:t>
            </a:r>
            <a:endParaRPr lang="en-US" sz="20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3" name="Group 11"/>
          <p:cNvGrpSpPr>
            <a:grpSpLocks noChangeAspect="1"/>
          </p:cNvGrpSpPr>
          <p:nvPr/>
        </p:nvGrpSpPr>
        <p:grpSpPr bwMode="auto">
          <a:xfrm>
            <a:off x="7521274" y="2809028"/>
            <a:ext cx="1590068" cy="841203"/>
            <a:chOff x="1536" y="1920"/>
            <a:chExt cx="838" cy="384"/>
          </a:xfrm>
          <a:solidFill>
            <a:schemeClr val="bg1"/>
          </a:solidFill>
        </p:grpSpPr>
        <p:sp>
          <p:nvSpPr>
            <p:cNvPr id="44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dirty="0" smtClean="0">
                  <a:latin typeface="Arial" pitchFamily="34" charset="0"/>
                  <a:cs typeface="Arial" pitchFamily="34" charset="0"/>
                </a:rPr>
                <a:t>Remote</a:t>
              </a: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5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3442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240" y="1219200"/>
            <a:ext cx="9143999" cy="23622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ntent</a:t>
            </a:r>
          </a:p>
          <a:p>
            <a:pPr marL="228600" indent="-228600" eaLnBrk="1" hangingPunct="1">
              <a:spcBef>
                <a:spcPts val="12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Provide a surrogate or placeholder for another object to control access to </a:t>
            </a:r>
            <a:r>
              <a:rPr lang="en-US" sz="2000" kern="1200" dirty="0" smtClean="0"/>
              <a:t>it</a:t>
            </a:r>
            <a:endParaRPr lang="en-US" sz="2000" b="1" dirty="0" smtClean="0"/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Applicability</a:t>
            </a:r>
          </a:p>
          <a:p>
            <a:pPr marL="228600" indent="-228600" eaLnBrk="1" hangingPunct="1">
              <a:spcBef>
                <a:spcPts val="12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Proxies are useful wherever there is a need for a more sophisticated reference to a object than a simple pointer or simple reference can </a:t>
            </a:r>
            <a:r>
              <a:rPr lang="en-US" sz="2000" kern="1200" dirty="0" smtClean="0"/>
              <a:t>provide</a:t>
            </a:r>
          </a:p>
          <a:p>
            <a:pPr marL="0" indent="0" eaLnBrk="1" hangingPunct="1">
              <a:spcBef>
                <a:spcPts val="1200"/>
              </a:spcBef>
              <a:buClr>
                <a:schemeClr val="tx1"/>
              </a:buClr>
              <a:buSzPct val="80000"/>
              <a:buNone/>
              <a:defRPr/>
            </a:pPr>
            <a:r>
              <a:rPr lang="en-US" sz="2000" b="1" kern="1200" dirty="0" smtClean="0"/>
              <a:t>Structure</a:t>
            </a:r>
            <a:endParaRPr lang="en-US" sz="2000" b="1" kern="1200" dirty="0"/>
          </a:p>
        </p:txBody>
      </p:sp>
      <p:pic>
        <p:nvPicPr>
          <p:cNvPr id="9" name="Picture 2" descr="http://www.codeproject.com/KB/architecture/csdespat_3/proxy017.gif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29604" y="3279586"/>
            <a:ext cx="7338852" cy="3071446"/>
          </a:xfrm>
          <a:prstGeom prst="rect">
            <a:avLst/>
          </a:prstGeom>
          <a:noFill/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2" name="Rectangle 1"/>
          <p:cNvSpPr/>
          <p:nvPr/>
        </p:nvSpPr>
        <p:spPr>
          <a:xfrm>
            <a:off x="5101385" y="1131480"/>
            <a:ext cx="3700913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dirty="0">
                <a:solidFill>
                  <a:srgbClr val="FF0000"/>
                </a:solidFill>
              </a:rPr>
              <a:t>POSA1 book also contains </a:t>
            </a:r>
            <a:r>
              <a:rPr lang="en-US" dirty="0" smtClean="0">
                <a:solidFill>
                  <a:srgbClr val="FF0000"/>
                </a:solidFill>
              </a:rPr>
              <a:t>description </a:t>
            </a:r>
            <a:r>
              <a:rPr lang="en-US" dirty="0">
                <a:solidFill>
                  <a:srgbClr val="FF0000"/>
                </a:solidFill>
              </a:rPr>
              <a:t>of </a:t>
            </a:r>
            <a:r>
              <a:rPr lang="en-US" i="1" dirty="0" smtClean="0">
                <a:solidFill>
                  <a:srgbClr val="FF0000"/>
                </a:solidFill>
              </a:rPr>
              <a:t>Proxy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pattern</a:t>
            </a:r>
          </a:p>
        </p:txBody>
      </p:sp>
      <p:sp>
        <p:nvSpPr>
          <p:cNvPr id="7" name="Rectangle 6"/>
          <p:cNvSpPr/>
          <p:nvPr/>
        </p:nvSpPr>
        <p:spPr>
          <a:xfrm>
            <a:off x="577250" y="6440694"/>
            <a:ext cx="7719728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en.wikipedia.org/wiki/</a:t>
            </a:r>
            <a:r>
              <a:rPr lang="en-US" sz="2000" dirty="0" err="1" smtClean="0">
                <a:hlinkClick r:id="rId4"/>
              </a:rPr>
              <a:t>Proxy_pattern</a:t>
            </a:r>
            <a:r>
              <a:rPr lang="en-US" sz="2000" dirty="0" smtClean="0"/>
              <a:t> for more on </a:t>
            </a:r>
            <a:r>
              <a:rPr lang="en-US" sz="2000" i="1" dirty="0" smtClean="0"/>
              <a:t>Prox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8"/>
          <p:cNvSpPr>
            <a:spLocks noChangeAspect="1" noChangeArrowheads="1"/>
          </p:cNvSpPr>
          <p:nvPr/>
        </p:nvSpPr>
        <p:spPr bwMode="auto">
          <a:xfrm>
            <a:off x="5486848" y="3703804"/>
            <a:ext cx="1961702" cy="3822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8" name="Rectangle 29"/>
          <p:cNvSpPr>
            <a:spLocks noChangeAspect="1" noChangeArrowheads="1"/>
          </p:cNvSpPr>
          <p:nvPr/>
        </p:nvSpPr>
        <p:spPr bwMode="auto">
          <a:xfrm>
            <a:off x="5537427" y="3723809"/>
            <a:ext cx="1635063" cy="342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1" hangingPunct="1"/>
            <a:r>
              <a:rPr lang="de-DE" b="1" u="none" dirty="0">
                <a:latin typeface="Arial" pitchFamily="34" charset="0"/>
                <a:cs typeface="Arial" pitchFamily="34" charset="0"/>
              </a:rPr>
              <a:t>: </a:t>
            </a:r>
            <a:r>
              <a:rPr lang="de-DE" b="1" dirty="0" smtClean="0">
                <a:latin typeface="Arial" pitchFamily="34" charset="0"/>
                <a:cs typeface="Arial" pitchFamily="34" charset="0"/>
              </a:rPr>
              <a:t>RealSubject</a:t>
            </a:r>
            <a:endParaRPr lang="de-DE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30"/>
          <p:cNvSpPr>
            <a:spLocks noChangeAspect="1" noChangeArrowheads="1"/>
          </p:cNvSpPr>
          <p:nvPr/>
        </p:nvSpPr>
        <p:spPr bwMode="auto">
          <a:xfrm>
            <a:off x="3839453" y="3703804"/>
            <a:ext cx="1322252" cy="3822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1" name="Rectangle 31"/>
          <p:cNvSpPr>
            <a:spLocks noChangeAspect="1" noChangeArrowheads="1"/>
          </p:cNvSpPr>
          <p:nvPr/>
        </p:nvSpPr>
        <p:spPr bwMode="auto">
          <a:xfrm>
            <a:off x="3989380" y="3723809"/>
            <a:ext cx="968214" cy="342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1" hangingPunct="1"/>
            <a:r>
              <a:rPr lang="de-DE" b="1" u="none" dirty="0">
                <a:latin typeface="Arial" pitchFamily="34" charset="0"/>
                <a:cs typeface="Arial" pitchFamily="34" charset="0"/>
              </a:rPr>
              <a:t>: </a:t>
            </a:r>
            <a:r>
              <a:rPr lang="de-DE" b="1" dirty="0">
                <a:latin typeface="Arial" pitchFamily="34" charset="0"/>
                <a:cs typeface="Arial" pitchFamily="34" charset="0"/>
              </a:rPr>
              <a:t>Proxy</a:t>
            </a:r>
          </a:p>
        </p:txBody>
      </p:sp>
      <p:sp>
        <p:nvSpPr>
          <p:cNvPr id="13" name="Rectangle 32"/>
          <p:cNvSpPr>
            <a:spLocks noChangeAspect="1" noChangeArrowheads="1"/>
          </p:cNvSpPr>
          <p:nvPr/>
        </p:nvSpPr>
        <p:spPr bwMode="auto">
          <a:xfrm>
            <a:off x="2076450" y="3703804"/>
            <a:ext cx="1322252" cy="38228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4" name="Rectangle 33"/>
          <p:cNvSpPr>
            <a:spLocks noChangeAspect="1" noChangeArrowheads="1"/>
          </p:cNvSpPr>
          <p:nvPr/>
        </p:nvSpPr>
        <p:spPr bwMode="auto">
          <a:xfrm>
            <a:off x="2226377" y="3723809"/>
            <a:ext cx="968214" cy="342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 eaLnBrk="1" hangingPunct="1"/>
            <a:r>
              <a:rPr lang="de-DE" b="1" u="none" dirty="0">
                <a:latin typeface="Arial" pitchFamily="34" charset="0"/>
                <a:cs typeface="Arial" pitchFamily="34" charset="0"/>
              </a:rPr>
              <a:t>: </a:t>
            </a:r>
            <a:r>
              <a:rPr lang="de-DE" b="1" dirty="0">
                <a:latin typeface="Arial" pitchFamily="34" charset="0"/>
                <a:cs typeface="Arial" pitchFamily="34" charset="0"/>
              </a:rPr>
              <a:t>Client</a:t>
            </a:r>
            <a:endParaRPr lang="de-DE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Line 34"/>
          <p:cNvSpPr>
            <a:spLocks noChangeAspect="1" noChangeShapeType="1"/>
          </p:cNvSpPr>
          <p:nvPr/>
        </p:nvSpPr>
        <p:spPr bwMode="auto">
          <a:xfrm>
            <a:off x="2430522" y="4370098"/>
            <a:ext cx="1743133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6" name="Rectangle 35"/>
          <p:cNvSpPr>
            <a:spLocks noChangeAspect="1" noChangeArrowheads="1"/>
          </p:cNvSpPr>
          <p:nvPr/>
        </p:nvSpPr>
        <p:spPr bwMode="auto">
          <a:xfrm>
            <a:off x="2826088" y="4459964"/>
            <a:ext cx="1163292" cy="28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400" dirty="0">
                <a:latin typeface="Arial" pitchFamily="34" charset="0"/>
                <a:cs typeface="Arial" pitchFamily="34" charset="0"/>
              </a:rPr>
              <a:t>R</a:t>
            </a:r>
            <a:r>
              <a:rPr lang="de-DE" sz="1400" u="none" dirty="0" smtClean="0">
                <a:latin typeface="Arial" pitchFamily="34" charset="0"/>
                <a:cs typeface="Arial" pitchFamily="34" charset="0"/>
              </a:rPr>
              <a:t>equest</a:t>
            </a:r>
            <a:endParaRPr lang="de-DE" sz="14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" name="Line 36"/>
          <p:cNvSpPr>
            <a:spLocks noChangeAspect="1" noChangeShapeType="1"/>
          </p:cNvSpPr>
          <p:nvPr/>
        </p:nvSpPr>
        <p:spPr bwMode="auto">
          <a:xfrm flipH="1">
            <a:off x="4327088" y="5268915"/>
            <a:ext cx="2127968" cy="0"/>
          </a:xfrm>
          <a:prstGeom prst="line">
            <a:avLst/>
          </a:prstGeom>
          <a:noFill/>
          <a:ln w="19050">
            <a:solidFill>
              <a:schemeClr val="tx2"/>
            </a:solidFill>
            <a:prstDash val="dash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18" name="Rectangle 37"/>
          <p:cNvSpPr>
            <a:spLocks noChangeAspect="1" noChangeArrowheads="1"/>
          </p:cNvSpPr>
          <p:nvPr/>
        </p:nvSpPr>
        <p:spPr bwMode="auto">
          <a:xfrm>
            <a:off x="5497830" y="4884978"/>
            <a:ext cx="923047" cy="286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400" dirty="0">
                <a:latin typeface="Arial" pitchFamily="34" charset="0"/>
                <a:cs typeface="Arial" pitchFamily="34" charset="0"/>
              </a:rPr>
              <a:t>R</a:t>
            </a:r>
            <a:r>
              <a:rPr lang="de-DE" sz="1400" u="none" dirty="0" smtClean="0">
                <a:latin typeface="Arial" pitchFamily="34" charset="0"/>
                <a:cs typeface="Arial" pitchFamily="34" charset="0"/>
              </a:rPr>
              <a:t>equest</a:t>
            </a:r>
            <a:endParaRPr lang="de-DE" sz="14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327088" y="4561972"/>
            <a:ext cx="232582" cy="298295"/>
            <a:chOff x="4240463" y="4561972"/>
            <a:chExt cx="232582" cy="298295"/>
          </a:xfrm>
        </p:grpSpPr>
        <p:sp>
          <p:nvSpPr>
            <p:cNvPr id="30" name="Line 39"/>
            <p:cNvSpPr>
              <a:spLocks noChangeAspect="1" noChangeShapeType="1"/>
            </p:cNvSpPr>
            <p:nvPr/>
          </p:nvSpPr>
          <p:spPr bwMode="auto">
            <a:xfrm>
              <a:off x="4240463" y="4561972"/>
              <a:ext cx="23258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1" name="Line 40"/>
            <p:cNvSpPr>
              <a:spLocks noChangeAspect="1" noChangeShapeType="1"/>
            </p:cNvSpPr>
            <p:nvPr/>
          </p:nvSpPr>
          <p:spPr bwMode="auto">
            <a:xfrm>
              <a:off x="4473045" y="4564043"/>
              <a:ext cx="0" cy="296224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2" name="Line 41"/>
            <p:cNvSpPr>
              <a:spLocks noChangeAspect="1" noChangeShapeType="1"/>
            </p:cNvSpPr>
            <p:nvPr/>
          </p:nvSpPr>
          <p:spPr bwMode="auto">
            <a:xfrm flipH="1">
              <a:off x="4240463" y="4860267"/>
              <a:ext cx="232582" cy="0"/>
            </a:xfrm>
            <a:prstGeom prst="line">
              <a:avLst/>
            </a:prstGeom>
            <a:noFill/>
            <a:ln w="19050">
              <a:solidFill>
                <a:schemeClr val="tx2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endParaRPr lang="en-US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33" name="Rectangle 42"/>
          <p:cNvSpPr>
            <a:spLocks noChangeAspect="1" noChangeArrowheads="1"/>
          </p:cNvSpPr>
          <p:nvPr/>
        </p:nvSpPr>
        <p:spPr bwMode="auto">
          <a:xfrm>
            <a:off x="4525395" y="4363108"/>
            <a:ext cx="1880239" cy="4805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400" u="none" dirty="0" smtClean="0">
                <a:latin typeface="Arial" pitchFamily="34" charset="0"/>
                <a:cs typeface="Arial" pitchFamily="34" charset="0"/>
              </a:rPr>
              <a:t>pre-processing: e.g</a:t>
            </a:r>
            <a:r>
              <a:rPr lang="de-DE" sz="1400" u="none" dirty="0">
                <a:latin typeface="Arial" pitchFamily="34" charset="0"/>
                <a:cs typeface="Arial" pitchFamily="34" charset="0"/>
              </a:rPr>
              <a:t>.,marshaling</a:t>
            </a:r>
            <a:endParaRPr lang="de-DE" sz="12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0" name="Line 43"/>
          <p:cNvSpPr>
            <a:spLocks noChangeAspect="1" noChangeShapeType="1"/>
          </p:cNvSpPr>
          <p:nvPr/>
        </p:nvSpPr>
        <p:spPr bwMode="auto">
          <a:xfrm flipH="1">
            <a:off x="2472042" y="5933050"/>
            <a:ext cx="1764809" cy="0"/>
          </a:xfrm>
          <a:prstGeom prst="line">
            <a:avLst/>
          </a:prstGeom>
          <a:noFill/>
          <a:ln w="19050">
            <a:solidFill>
              <a:schemeClr val="tx2"/>
            </a:solidFill>
            <a:prstDash val="dash"/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1" name="Line 44"/>
          <p:cNvSpPr>
            <a:spLocks noChangeAspect="1" noChangeShapeType="1"/>
          </p:cNvSpPr>
          <p:nvPr/>
        </p:nvSpPr>
        <p:spPr bwMode="auto">
          <a:xfrm>
            <a:off x="4236850" y="4095697"/>
            <a:ext cx="0" cy="20055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Line 45"/>
          <p:cNvSpPr>
            <a:spLocks noChangeAspect="1" noChangeShapeType="1"/>
          </p:cNvSpPr>
          <p:nvPr/>
        </p:nvSpPr>
        <p:spPr bwMode="auto">
          <a:xfrm>
            <a:off x="2399841" y="4095697"/>
            <a:ext cx="0" cy="20055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Line 46"/>
          <p:cNvSpPr>
            <a:spLocks noChangeAspect="1" noChangeShapeType="1"/>
          </p:cNvSpPr>
          <p:nvPr/>
        </p:nvSpPr>
        <p:spPr bwMode="auto">
          <a:xfrm>
            <a:off x="6544105" y="4095697"/>
            <a:ext cx="0" cy="200558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Line 48"/>
          <p:cNvSpPr>
            <a:spLocks noChangeAspect="1" noChangeShapeType="1"/>
          </p:cNvSpPr>
          <p:nvPr/>
        </p:nvSpPr>
        <p:spPr bwMode="auto">
          <a:xfrm>
            <a:off x="4323471" y="5584537"/>
            <a:ext cx="23423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Line 49"/>
          <p:cNvSpPr>
            <a:spLocks noChangeAspect="1" noChangeShapeType="1"/>
          </p:cNvSpPr>
          <p:nvPr/>
        </p:nvSpPr>
        <p:spPr bwMode="auto">
          <a:xfrm>
            <a:off x="4557701" y="5586608"/>
            <a:ext cx="0" cy="296224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Line 50"/>
          <p:cNvSpPr>
            <a:spLocks noChangeAspect="1" noChangeShapeType="1"/>
          </p:cNvSpPr>
          <p:nvPr/>
        </p:nvSpPr>
        <p:spPr bwMode="auto">
          <a:xfrm flipH="1">
            <a:off x="4323471" y="5882832"/>
            <a:ext cx="23423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Rectangle 51"/>
          <p:cNvSpPr>
            <a:spLocks noChangeAspect="1" noChangeArrowheads="1"/>
          </p:cNvSpPr>
          <p:nvPr/>
        </p:nvSpPr>
        <p:spPr bwMode="auto">
          <a:xfrm>
            <a:off x="4523183" y="5385673"/>
            <a:ext cx="1893562" cy="480587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de-DE" sz="1400" u="none" dirty="0">
                <a:latin typeface="Arial" pitchFamily="34" charset="0"/>
                <a:cs typeface="Arial" pitchFamily="34" charset="0"/>
              </a:rPr>
              <a:t>post-processing: </a:t>
            </a:r>
            <a:r>
              <a:rPr lang="de-DE" sz="1400" u="none" dirty="0" smtClean="0">
                <a:latin typeface="Arial" pitchFamily="34" charset="0"/>
                <a:cs typeface="Arial" pitchFamily="34" charset="0"/>
              </a:rPr>
              <a:t/>
            </a:r>
            <a:br>
              <a:rPr lang="de-DE" sz="1400" u="none" dirty="0" smtClean="0">
                <a:latin typeface="Arial" pitchFamily="34" charset="0"/>
                <a:cs typeface="Arial" pitchFamily="34" charset="0"/>
              </a:rPr>
            </a:br>
            <a:r>
              <a:rPr lang="de-DE" sz="1400" u="none" dirty="0" smtClean="0">
                <a:latin typeface="Arial" pitchFamily="34" charset="0"/>
                <a:cs typeface="Arial" pitchFamily="34" charset="0"/>
              </a:rPr>
              <a:t>e.g</a:t>
            </a:r>
            <a:r>
              <a:rPr lang="de-DE" sz="1400" u="none" dirty="0">
                <a:latin typeface="Arial" pitchFamily="34" charset="0"/>
                <a:cs typeface="Arial" pitchFamily="34" charset="0"/>
              </a:rPr>
              <a:t>., unmarshaling</a:t>
            </a:r>
            <a:endParaRPr lang="de-DE" sz="12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Line 52"/>
          <p:cNvSpPr>
            <a:spLocks noChangeShapeType="1"/>
          </p:cNvSpPr>
          <p:nvPr/>
        </p:nvSpPr>
        <p:spPr bwMode="auto">
          <a:xfrm>
            <a:off x="4218787" y="5169106"/>
            <a:ext cx="223626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triangle" w="med" len="med"/>
          </a:ln>
        </p:spPr>
        <p:txBody>
          <a:bodyPr wrap="none"/>
          <a:lstStyle/>
          <a:p>
            <a:endParaRPr lang="en-US">
              <a:latin typeface="Arial" pitchFamily="34" charset="0"/>
              <a:cs typeface="Arial" pitchFamily="34" charset="0"/>
            </a:endParaRPr>
          </a:p>
        </p:txBody>
      </p:sp>
      <p:sp>
        <p:nvSpPr>
          <p:cNvPr id="34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240" y="1219199"/>
            <a:ext cx="9143999" cy="2466975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ntent</a:t>
            </a:r>
          </a:p>
          <a:p>
            <a:pPr marL="228600" indent="-228600" eaLnBrk="1" hangingPunct="1">
              <a:spcBef>
                <a:spcPts val="12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Provide a surrogate or placeholder for another object to control access to </a:t>
            </a:r>
            <a:r>
              <a:rPr lang="en-US" sz="2000" kern="1200" dirty="0" smtClean="0"/>
              <a:t>it</a:t>
            </a:r>
            <a:endParaRPr lang="en-US" sz="2000" b="1" dirty="0" smtClean="0"/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Applicability</a:t>
            </a:r>
          </a:p>
          <a:p>
            <a:pPr marL="228600" indent="-228600" eaLnBrk="1" hangingPunct="1">
              <a:spcBef>
                <a:spcPts val="12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Proxies are useful wherever there is a need for a more sophisticated reference to a object than a simple pointer or simple reference can </a:t>
            </a:r>
            <a:r>
              <a:rPr lang="en-US" sz="2000" kern="1200" dirty="0" smtClean="0"/>
              <a:t>provide</a:t>
            </a:r>
          </a:p>
          <a:p>
            <a:pPr marL="0" indent="0" eaLnBrk="1" hangingPunct="1">
              <a:spcBef>
                <a:spcPts val="1200"/>
              </a:spcBef>
              <a:buClr>
                <a:schemeClr val="tx1"/>
              </a:buClr>
              <a:buSzPct val="80000"/>
              <a:buNone/>
              <a:defRPr/>
            </a:pPr>
            <a:r>
              <a:rPr lang="en-US" sz="2000" b="1" kern="1200" dirty="0" smtClean="0"/>
              <a:t>Dynamics</a:t>
            </a:r>
            <a:endParaRPr lang="en-US" sz="2000" b="1" kern="1200" dirty="0"/>
          </a:p>
        </p:txBody>
      </p:sp>
      <p:sp>
        <p:nvSpPr>
          <p:cNvPr id="3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37" name="Rectangle 36"/>
          <p:cNvSpPr/>
          <p:nvPr/>
        </p:nvSpPr>
        <p:spPr>
          <a:xfrm>
            <a:off x="577250" y="6440694"/>
            <a:ext cx="7719728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Proxy_pattern</a:t>
            </a:r>
            <a:r>
              <a:rPr lang="en-US" sz="2000" dirty="0" smtClean="0"/>
              <a:t> for more on </a:t>
            </a:r>
            <a:r>
              <a:rPr lang="en-US" sz="2000" i="1" dirty="0" smtClean="0"/>
              <a:t>Proxy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  <p:sp>
        <p:nvSpPr>
          <p:cNvPr id="3" name="Rectangle 2"/>
          <p:cNvSpPr/>
          <p:nvPr/>
        </p:nvSpPr>
        <p:spPr bwMode="auto">
          <a:xfrm>
            <a:off x="2332254" y="4230385"/>
            <a:ext cx="135174" cy="1795944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4169263" y="4339235"/>
            <a:ext cx="135174" cy="1637901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476730" y="5101715"/>
            <a:ext cx="135174" cy="245685"/>
          </a:xfrm>
          <a:prstGeom prst="rect">
            <a:avLst/>
          </a:prstGeom>
          <a:solidFill>
            <a:schemeClr val="bg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161896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690131"/>
            <a:ext cx="8944610" cy="54439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Usin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g the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droid Interface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D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finitio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L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uag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AIDL) to generate a proxy</a:t>
            </a: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lang="en-US" sz="2000" kern="0" baseline="0" dirty="0" smtClean="0">
              <a:latin typeface="+mn-lt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lang="en-US" sz="2000" kern="0" baseline="0" dirty="0" smtClean="0">
              <a:latin typeface="+mn-lt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lang="en-US" sz="2000" kern="0" baseline="0" dirty="0" smtClean="0"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interface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DownloadImag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{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String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Imag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String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sz="2000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169863" indent="-169863">
              <a:lnSpc>
                <a:spcPct val="100000"/>
              </a:lnSpc>
              <a:spcBef>
                <a:spcPts val="0"/>
              </a:spcBef>
              <a:buClrTx/>
              <a:buSzTx/>
              <a:defRPr/>
            </a:pPr>
            <a:r>
              <a:rPr lang="en-US" sz="2000" kern="0" dirty="0">
                <a:latin typeface="+mn-lt"/>
                <a:ea typeface="+mn-ea"/>
                <a:cs typeface="+mn-cs"/>
              </a:rPr>
              <a:t>Java client defined using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a proxy generated by AIDL compiler:</a:t>
            </a:r>
            <a:endParaRPr lang="en-US" sz="2000" kern="0" dirty="0">
              <a:latin typeface="+mn-lt"/>
              <a:ea typeface="+mn-ea"/>
              <a:cs typeface="+mn-cs"/>
            </a:endParaRP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buClrTx/>
              <a:buSzTx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DownloadImag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Downloader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;</a:t>
            </a: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String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;</a:t>
            </a: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...</a:t>
            </a: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defRPr/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String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pathNam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=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Downloader.downloadImag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 marL="169863" lvl="0" indent="-169863">
              <a:lnSpc>
                <a:spcPct val="100000"/>
              </a:lnSpc>
              <a:spcBef>
                <a:spcPts val="600"/>
              </a:spcBef>
              <a:defRPr/>
            </a:pP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Android Example in Java</a:t>
            </a:r>
            <a:endParaRPr lang="en-US" sz="20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 rot="16200000" flipH="1">
            <a:off x="4679633" y="5115960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232805" y="5002400"/>
            <a:ext cx="3160425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Invoke method via proxy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26153" y="2213213"/>
            <a:ext cx="817184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Interface defining method called </a:t>
            </a:r>
            <a:r>
              <a:rPr lang="en-US" b="1" dirty="0">
                <a:solidFill>
                  <a:srgbClr val="336699"/>
                </a:solidFill>
              </a:rPr>
              <a:t>by Activity </a:t>
            </a:r>
            <a:r>
              <a:rPr lang="en-US" b="1" dirty="0" smtClean="0">
                <a:solidFill>
                  <a:srgbClr val="336699"/>
                </a:solidFill>
              </a:rPr>
              <a:t>to </a:t>
            </a:r>
            <a:r>
              <a:rPr lang="en-US" b="1" dirty="0">
                <a:solidFill>
                  <a:srgbClr val="336699"/>
                </a:solidFill>
              </a:rPr>
              <a:t>pass </a:t>
            </a:r>
            <a:r>
              <a:rPr lang="en-US" b="1" dirty="0" err="1" smtClean="0">
                <a:solidFill>
                  <a:srgbClr val="336699"/>
                </a:solidFill>
              </a:rPr>
              <a:t>url</a:t>
            </a:r>
            <a:r>
              <a:rPr lang="en-US" b="1" dirty="0" smtClean="0">
                <a:solidFill>
                  <a:srgbClr val="336699"/>
                </a:solidFill>
              </a:rPr>
              <a:t> </a:t>
            </a:r>
            <a:r>
              <a:rPr lang="en-US" b="1" dirty="0">
                <a:solidFill>
                  <a:srgbClr val="336699"/>
                </a:solidFill>
              </a:rPr>
              <a:t>to </a:t>
            </a:r>
            <a:r>
              <a:rPr lang="en-US" b="1" dirty="0" smtClean="0">
                <a:solidFill>
                  <a:srgbClr val="336699"/>
                </a:solidFill>
              </a:rPr>
              <a:t>download</a:t>
            </a:r>
            <a:r>
              <a:rPr lang="en-US" b="1" dirty="0">
                <a:solidFill>
                  <a:srgbClr val="336699"/>
                </a:solidFill>
              </a:rPr>
              <a:t> </a:t>
            </a:r>
            <a:r>
              <a:rPr lang="en-US" b="1" dirty="0" smtClean="0">
                <a:solidFill>
                  <a:srgbClr val="336699"/>
                </a:solidFill>
              </a:rPr>
              <a:t>from web server &amp; return pathname </a:t>
            </a:r>
            <a:r>
              <a:rPr lang="en-US" b="1" dirty="0">
                <a:solidFill>
                  <a:srgbClr val="336699"/>
                </a:solidFill>
              </a:rPr>
              <a:t>of </a:t>
            </a:r>
            <a:r>
              <a:rPr lang="en-US" b="1" dirty="0" smtClean="0">
                <a:solidFill>
                  <a:srgbClr val="336699"/>
                </a:solidFill>
              </a:rPr>
              <a:t>downloaded image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auto">
          <a:xfrm rot="16200000" flipH="1">
            <a:off x="652918" y="2443814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155024" y="6438692"/>
            <a:ext cx="661255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App needn’t know where </a:t>
            </a:r>
            <a:r>
              <a:rPr lang="en-US" sz="2000" dirty="0" err="1" smtClean="0"/>
              <a:t>IDownloadImage</a:t>
            </a:r>
            <a:r>
              <a:rPr lang="en-US" sz="2000" dirty="0" smtClean="0"/>
              <a:t> object resides</a:t>
            </a:r>
            <a:endParaRPr 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/>
      <p:bldP spid="3" grpId="0"/>
      <p:bldP spid="10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218639" y="1307015"/>
            <a:ext cx="9300739" cy="6116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ortion of) the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client proxy </a:t>
            </a:r>
            <a:r>
              <a:rPr lang="en-US" sz="2000" kern="0" dirty="0"/>
              <a:t>auto-generated </a:t>
            </a:r>
            <a:r>
              <a:rPr lang="en-US" sz="2000" kern="0" dirty="0" smtClean="0"/>
              <a:t>by the AIDL compiler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private static class Proxy implements cs282.IDownloadImage {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public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java.lang.String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Imag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java.lang.String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 … {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ndroid.os.Parce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_data =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android.os.Parcel.obtai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ndroid.os.Parce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_reply =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android.os.Parcel.obtai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java.lang.String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_result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...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_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data.writeInterfaceToke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DESCRIPTOR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_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data.writeString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Remote.transact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Stub.TRANSACTION_downloadImag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/>
            </a:r>
            <a:b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   _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data, _reply, 0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...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_result = _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reply.readString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...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return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_result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ndroid Example in Java</a:t>
            </a:r>
            <a:endParaRPr lang="en-US" sz="20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 rot="5400000" flipH="1" flipV="1">
            <a:off x="5621683" y="5187051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108701" y="4982183"/>
            <a:ext cx="2890550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Low-level system code for (de)marshaling data &amp; passing across processes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677599"/>
            <a:ext cx="9144000" cy="4930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Using the 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ONC Interface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D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efinition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en-US" sz="2000" kern="0" dirty="0">
                <a:latin typeface="+mn-lt"/>
                <a:ea typeface="+mn-ea"/>
                <a:cs typeface="+mn-cs"/>
              </a:rPr>
              <a:t>L</a:t>
            </a:r>
            <a:r>
              <a:rPr kumimoji="0" lang="en-US" sz="20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nguage</a:t>
            </a:r>
            <a:r>
              <a:rPr kumimoji="0" lang="en-US" sz="20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(IDL) to generate a proxy</a:t>
            </a:r>
          </a:p>
          <a:p>
            <a:pPr marL="169863" marR="0" lvl="0" indent="-169863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lang="en-US" sz="2000" kern="0" baseline="0" dirty="0" smtClean="0"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/*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image.x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- Specification of remote download. 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Define 1 procedure: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download_1 () - takes string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, </a:t>
            </a:r>
            <a:b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   returns string pathname.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endParaRPr lang="en-US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program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DownloadImag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{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version DOWNLOADIMAGE_VERS {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string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DOWNLOAD(string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= 1; /* procedure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# =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1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} = 1; /* version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# =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1 */</a:t>
            </a:r>
          </a:p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} = 0x31234567; /* program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# =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0x31234567 */</a:t>
            </a: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050" y="1183139"/>
            <a:ext cx="9119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Open Network Computing Remote Procedure Call (RPC) Example in C</a:t>
            </a:r>
            <a:endParaRPr lang="en-US" sz="20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6" name="Rectangle 5"/>
          <p:cNvSpPr/>
          <p:nvPr/>
        </p:nvSpPr>
        <p:spPr>
          <a:xfrm>
            <a:off x="1094244" y="3922558"/>
            <a:ext cx="8171848" cy="5909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 smtClean="0">
                <a:solidFill>
                  <a:srgbClr val="336699"/>
                </a:solidFill>
              </a:rPr>
              <a:t>Program defining procedure called </a:t>
            </a:r>
            <a:r>
              <a:rPr lang="en-US" b="1" dirty="0">
                <a:solidFill>
                  <a:srgbClr val="336699"/>
                </a:solidFill>
              </a:rPr>
              <a:t>by </a:t>
            </a:r>
            <a:r>
              <a:rPr lang="en-US" b="1" dirty="0" smtClean="0">
                <a:solidFill>
                  <a:srgbClr val="336699"/>
                </a:solidFill>
              </a:rPr>
              <a:t>client to </a:t>
            </a:r>
            <a:r>
              <a:rPr lang="en-US" b="1" dirty="0">
                <a:solidFill>
                  <a:srgbClr val="336699"/>
                </a:solidFill>
              </a:rPr>
              <a:t>pass </a:t>
            </a:r>
            <a:r>
              <a:rPr lang="en-US" b="1" dirty="0" err="1" smtClean="0">
                <a:solidFill>
                  <a:srgbClr val="336699"/>
                </a:solidFill>
              </a:rPr>
              <a:t>url</a:t>
            </a:r>
            <a:r>
              <a:rPr lang="en-US" b="1" dirty="0" smtClean="0">
                <a:solidFill>
                  <a:srgbClr val="336699"/>
                </a:solidFill>
              </a:rPr>
              <a:t> </a:t>
            </a:r>
            <a:r>
              <a:rPr lang="en-US" b="1" dirty="0">
                <a:solidFill>
                  <a:srgbClr val="336699"/>
                </a:solidFill>
              </a:rPr>
              <a:t>to </a:t>
            </a:r>
            <a:r>
              <a:rPr lang="en-US" b="1" dirty="0" smtClean="0">
                <a:solidFill>
                  <a:srgbClr val="336699"/>
                </a:solidFill>
              </a:rPr>
              <a:t>download</a:t>
            </a:r>
            <a:r>
              <a:rPr lang="en-US" b="1" dirty="0">
                <a:solidFill>
                  <a:srgbClr val="336699"/>
                </a:solidFill>
              </a:rPr>
              <a:t> </a:t>
            </a:r>
            <a:r>
              <a:rPr lang="en-US" b="1" dirty="0" smtClean="0">
                <a:solidFill>
                  <a:srgbClr val="336699"/>
                </a:solidFill>
              </a:rPr>
              <a:t>from web server &amp; return pathname </a:t>
            </a:r>
            <a:r>
              <a:rPr lang="en-US" b="1" dirty="0">
                <a:solidFill>
                  <a:srgbClr val="336699"/>
                </a:solidFill>
              </a:rPr>
              <a:t>of </a:t>
            </a:r>
            <a:r>
              <a:rPr lang="en-US" b="1" dirty="0" smtClean="0">
                <a:solidFill>
                  <a:srgbClr val="336699"/>
                </a:solidFill>
              </a:rPr>
              <a:t>downloaded image</a:t>
            </a: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 rot="16200000" flipH="1">
            <a:off x="621009" y="4047284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50996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408362"/>
            <a:ext cx="8883650" cy="6116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defRPr/>
            </a:pPr>
            <a:r>
              <a:rPr lang="en-US" sz="2000" kern="0" dirty="0" smtClean="0"/>
              <a:t>(Portion </a:t>
            </a:r>
            <a:r>
              <a:rPr lang="en-US" sz="2000" kern="0" dirty="0"/>
              <a:t>of) the client proxy auto-generated by the </a:t>
            </a:r>
            <a:r>
              <a:rPr lang="en-US" sz="2000" kern="0" dirty="0" smtClean="0"/>
              <a:t>ONC IDL </a:t>
            </a:r>
            <a:r>
              <a:rPr lang="en-US" sz="2000" kern="0" dirty="0"/>
              <a:t>compiler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char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**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download_1(char **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argp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CLIENT *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static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char *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res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emse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(char *)&amp;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res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0,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sizeof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res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if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call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DOWNLOAD,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xdrproc_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xdr_wrapstring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addr_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argp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xdrproc_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xdr_wrapstring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 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addr_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&amp;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res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,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TIMEOUT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!= RPC_SUCCESS) {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return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NULL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return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&amp;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lnt_res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6" name="Rectangle 5"/>
          <p:cNvSpPr/>
          <p:nvPr/>
        </p:nvSpPr>
        <p:spPr>
          <a:xfrm>
            <a:off x="30050" y="1183139"/>
            <a:ext cx="9119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Open Network Computing Remote Procedure Call (RPC) Example in C</a:t>
            </a:r>
            <a:endParaRPr lang="en-US" sz="2000" dirty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 rot="5400000" flipH="1" flipV="1">
            <a:off x="5464427" y="4956042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6060573" y="5167342"/>
            <a:ext cx="2890550" cy="10895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Low-level system code for (de)marshaling data &amp; passing across processes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8876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658890"/>
            <a:ext cx="8055877" cy="43954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Client program using the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client stubs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endParaRPr lang="en-US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nt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main (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nt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rgc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, char *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rgv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[]) {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CLIENT *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c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; /* "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rpc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" handle */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char *server =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rgv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[1];</a:t>
            </a:r>
          </a:p>
          <a:p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char *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=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argv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[2];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char **pathname; /* return value from download_1 () */</a:t>
            </a:r>
          </a:p>
          <a:p>
            <a:endParaRPr lang="en-US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cl =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clnt_creat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(server, DOWNLOADIMAGE_PROG, </a:t>
            </a:r>
            <a:b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  DOWNLOADIMAGE_VERS, TCP);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pathname = download_1 (&amp;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, cl);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clnt_destroy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(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c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;            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return 0;</a:t>
            </a:r>
          </a:p>
          <a:p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</a:p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  <p:sp>
        <p:nvSpPr>
          <p:cNvPr id="7" name="Rectangle 6"/>
          <p:cNvSpPr/>
          <p:nvPr/>
        </p:nvSpPr>
        <p:spPr>
          <a:xfrm>
            <a:off x="30050" y="1183139"/>
            <a:ext cx="9119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Open Network Computing Remote Procedure Call (RPC) Example in C</a:t>
            </a:r>
            <a:endParaRPr lang="en-US" sz="2000" dirty="0"/>
          </a:p>
        </p:txBody>
      </p:sp>
      <p:sp>
        <p:nvSpPr>
          <p:cNvPr id="5" name="AutoShape 7"/>
          <p:cNvSpPr>
            <a:spLocks noChangeArrowheads="1"/>
          </p:cNvSpPr>
          <p:nvPr/>
        </p:nvSpPr>
        <p:spPr bwMode="auto">
          <a:xfrm rot="5400000" flipH="1" flipV="1">
            <a:off x="3417495" y="5172246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3962265" y="5368933"/>
            <a:ext cx="4690848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Invoke remote procedure via proxy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93497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876" y="1156837"/>
            <a:ext cx="4799237" cy="5285953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Consequences</a:t>
            </a:r>
          </a:p>
          <a:p>
            <a:pPr marL="228600" indent="-228600">
              <a:spcBef>
                <a:spcPts val="600"/>
              </a:spcBef>
              <a:buNone/>
            </a:pPr>
            <a:r>
              <a:rPr lang="en-US" sz="2000" dirty="0" smtClean="0"/>
              <a:t>+ Decoupling client from object location</a:t>
            </a:r>
          </a:p>
          <a:p>
            <a:pPr>
              <a:spcBef>
                <a:spcPts val="600"/>
              </a:spcBef>
              <a:buNone/>
            </a:pPr>
            <a:r>
              <a:rPr lang="en-US" sz="2000" dirty="0" smtClean="0"/>
              <a:t>+ Simplify tedious &amp; error-prone details</a:t>
            </a:r>
          </a:p>
          <a:p>
            <a:pPr marL="231775" indent="-231775">
              <a:spcBef>
                <a:spcPts val="600"/>
              </a:spcBef>
              <a:buFont typeface="Tahoma" pitchFamily="34" charset="0"/>
              <a:buChar char="−"/>
            </a:pPr>
            <a:r>
              <a:rPr lang="en-US" sz="2000" dirty="0"/>
              <a:t>Additional overhead from indirection</a:t>
            </a:r>
          </a:p>
          <a:p>
            <a:pPr marL="231775" indent="-231775">
              <a:spcBef>
                <a:spcPts val="600"/>
              </a:spcBef>
              <a:buFont typeface="Tahoma" pitchFamily="34" charset="0"/>
              <a:buChar char="−"/>
            </a:pPr>
            <a:r>
              <a:rPr lang="en-US" sz="2000" dirty="0"/>
              <a:t>May impose overly restrictive type system</a:t>
            </a:r>
          </a:p>
          <a:p>
            <a:pPr marL="231775" indent="-231775">
              <a:spcBef>
                <a:spcPts val="600"/>
              </a:spcBef>
              <a:buFont typeface="Tahoma" pitchFamily="34" charset="0"/>
              <a:buChar char="−"/>
            </a:pPr>
            <a:r>
              <a:rPr lang="en-US" sz="2000" dirty="0"/>
              <a:t>It’s not possible to entirely shield clients </a:t>
            </a:r>
            <a:r>
              <a:rPr lang="en-US" sz="2000"/>
              <a:t>from </a:t>
            </a:r>
            <a:r>
              <a:rPr lang="en-US" sz="2000" smtClean="0"/>
              <a:t>networking </a:t>
            </a:r>
            <a:r>
              <a:rPr lang="en-US" sz="2000" dirty="0" smtClean="0"/>
              <a:t>&amp; IPC</a:t>
            </a:r>
            <a:endParaRPr lang="en-US" sz="2000" dirty="0"/>
          </a:p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mplementation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uto-generated vs. hand-crafted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proxy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an cache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able informatio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out the subject to postpone accessing it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verloading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perator-&gt; in C++</a:t>
            </a: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863402" y="1156837"/>
            <a:ext cx="4280599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r>
              <a:rPr lang="en-US" sz="2000" b="1" kern="0" dirty="0" smtClean="0">
                <a:latin typeface="+mn-lt"/>
                <a:ea typeface="+mn-ea"/>
                <a:cs typeface="+mn-cs"/>
              </a:rPr>
              <a:t>Some Known Uses</a:t>
            </a: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Remote Procedure Call (RPC) middleware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e.g., ONC RPC &amp; OSF Distributed Computing Environment (DCE)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Distributed object computing middleware 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e.g., Sun Java Remote Method Invocation (RMI)</a:t>
            </a:r>
            <a:r>
              <a:rPr lang="en-US" sz="2000" dirty="0"/>
              <a:t> </a:t>
            </a:r>
            <a:r>
              <a:rPr lang="en-US" sz="2000" dirty="0" smtClean="0"/>
              <a:t>&amp; OMG Common Object Request Broker Architecture (CORBA)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Local RPC systems on smartphones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Android Binder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260350" y="525463"/>
            <a:ext cx="8613775" cy="533400"/>
          </a:xfrm>
          <a:prstGeom prst="rect">
            <a:avLst/>
          </a:prstGeom>
          <a:solidFill>
            <a:schemeClr val="bg1">
              <a:lumMod val="85000"/>
              <a:alpha val="50000"/>
            </a:schemeClr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pPr eaLnBrk="1" hangingPunct="1">
              <a:defRPr/>
            </a:pPr>
            <a:r>
              <a:rPr lang="en-US" sz="3200" dirty="0" smtClean="0"/>
              <a:t>Proxy                            GoF Object </a:t>
            </a:r>
            <a:r>
              <a:rPr lang="en-US" sz="3200" dirty="0"/>
              <a:t>S</a:t>
            </a:r>
            <a:r>
              <a:rPr lang="en-US" sz="3200" dirty="0" smtClean="0"/>
              <a:t>tructural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uiExpand="1" build="p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8972549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Proxy patter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llustrates 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theme throughout the history of computing: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ful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evolve into programming language feature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5061754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167960" y="1122743"/>
            <a:ext cx="8976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</p:txBody>
      </p:sp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c2.com/</a:t>
            </a:r>
            <a:r>
              <a:rPr lang="en-US" sz="2000" dirty="0" err="1" smtClean="0">
                <a:hlinkClick r:id="rId3"/>
              </a:rPr>
              <a:t>cgi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err="1" smtClean="0">
                <a:hlinkClick r:id="rId3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  <p:pic>
        <p:nvPicPr>
          <p:cNvPr id="2050" name="Picture 2" descr="http://www.laputan.org/images/pictures/gof-car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864" y="2063191"/>
            <a:ext cx="6433677" cy="386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54903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8972549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Proxy patter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llustrates 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theme throughout the history of computing: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ful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evolve into programming language feature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sembly language patterns in the early days of computing led to language features in FORTRAN &amp; C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.g., closed subroutines &amp; control </a:t>
            </a:r>
            <a:r>
              <a:rPr lang="en-US" sz="2000" dirty="0" smtClean="0"/>
              <a:t>constructs, such as loop</a:t>
            </a:r>
            <a:r>
              <a:rPr lang="en-US" sz="2000" dirty="0"/>
              <a:t>, if/else, &amp; switch </a:t>
            </a:r>
            <a:r>
              <a:rPr lang="en-US" sz="2000" dirty="0" smtClean="0"/>
              <a:t>statements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4264838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8972549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Proxy patter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llustrates 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theme throughout the history of computing: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ful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evolve into programming language feature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sembly language patterns in the early days of computing led to language features in FORTRAN &amp; C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closed subroutines &amp; 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structs, such as loop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if/else, &amp; swit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tatements</a:t>
            </a:r>
            <a:endParaRPr lang="en-US" sz="2000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formation hiding patterns done in assembly languages &amp; C led to modularity features in Modula 2, Ada, C++, &amp; Java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.g., modules, packages, &amp; access control </a:t>
            </a:r>
            <a:r>
              <a:rPr lang="en-US" sz="2000" dirty="0" smtClean="0"/>
              <a:t>sections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7015589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8972549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Proxy patter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llustrates 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theme throughout the history of computing: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ful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evolve into programming language feature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sembly language patterns in the early days of computing led to language features in FORTRAN &amp; C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closed subroutines &amp; 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structs, such as loop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if/else, &amp; swit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tatements</a:t>
            </a:r>
            <a:endParaRPr lang="en-US" sz="2000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formation hiding patterns done in assembly languages &amp; C led to modularity features in Modula 2, Ada, C++, &amp; Java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modules, packages, &amp; access 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ections</a:t>
            </a:r>
            <a:endParaRPr lang="en-US" sz="2000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processor-style patterns in early C++ toolkits led to C++ templates &amp; template meta-programming patterns are enhancing C++ templates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2073546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8972549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Proxy pattern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llustrates a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curring theme throughout the history of computing: </a:t>
            </a:r>
            <a:r>
              <a:rPr lang="en-US" sz="2000" i="1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ful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s evolve into programming language feature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</a:p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sembly language patterns in the early days of computing led to language features in FORTRAN &amp; C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closed subroutines &amp; 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structs, such as loop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, if/else, &amp; switch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tatements</a:t>
            </a:r>
            <a:endParaRPr lang="en-US" sz="2000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formation hiding patterns done in assembly languages &amp; C led to modularity features in Modula 2, Ada, C++, &amp; Java</a:t>
            </a:r>
          </a:p>
          <a:p>
            <a:pPr marL="6858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e.g., modules, packages, &amp; access control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ections</a:t>
            </a:r>
            <a:endParaRPr lang="en-US" sz="2000" kern="1200" dirty="0" smtClean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eprocessor-style patterns in early C++ toolkits led to C++ templates &amp; template meta-programming patterns are enhancing C++ templates</a:t>
            </a:r>
          </a:p>
          <a:p>
            <a:pPr marL="4572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erator patterns in C++ Standard Template Library (STL) led to built-in support for range-based for loops in C++11</a:t>
            </a:r>
          </a:p>
          <a:p>
            <a:pPr marL="682625" indent="-220663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Languages like Java &amp; C# also have built-in iterator support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</p:spTree>
    <p:extLst>
      <p:ext uri="{BB962C8B-B14F-4D97-AF65-F5344CB8AC3E}">
        <p14:creationId xmlns:p14="http://schemas.microsoft.com/office/powerpoint/2010/main" val="30301105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00075" y="421270"/>
            <a:ext cx="82677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GoF &amp; POSA1 Pattern Examples: Part </a:t>
            </a:r>
            <a:r>
              <a:rPr lang="en-US" sz="4000" kern="0" dirty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3</a:t>
            </a:r>
            <a:endParaRPr lang="en-US" sz="4000" kern="0" dirty="0" smtClean="0">
              <a:solidFill>
                <a:srgbClr val="FF0000"/>
              </a:solidFill>
              <a:latin typeface="Impact" pitchFamily="34" charset="0"/>
              <a:ea typeface="+mj-ea"/>
              <a:cs typeface="Arial" pitchFamily="34" charset="0"/>
            </a:endParaRP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0"/>
            <a:ext cx="1651874" cy="20340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243398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418" y="4611812"/>
            <a:ext cx="6458174" cy="1739402"/>
          </a:xfrm>
          <a:prstGeom prst="rect">
            <a:avLst/>
          </a:prstGeom>
        </p:spPr>
      </p:pic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" y="1053291"/>
            <a:ext cx="6471139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mmarize history &amp; contents of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Software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th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Ga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Four” (GoF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) book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Pattern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rchitecture: A System of Patterns</a:t>
            </a: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“POSA1” book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xample </a:t>
            </a:r>
            <a:r>
              <a:rPr lang="en-US" sz="2000" dirty="0"/>
              <a:t>of </a:t>
            </a:r>
            <a:r>
              <a:rPr lang="en-US" sz="2000" dirty="0" smtClean="0"/>
              <a:t>GoF &amp; POSA1 patterns </a:t>
            </a:r>
            <a:br>
              <a:rPr lang="en-US" sz="2000" dirty="0" smtClean="0"/>
            </a:br>
            <a:r>
              <a:rPr lang="en-US" sz="2000" dirty="0" smtClean="0"/>
              <a:t>applied in the context of Android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Proxy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/>
              <a:t>Broker</a:t>
            </a:r>
            <a:endParaRPr lang="en-US" sz="1800" dirty="0"/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2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14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803994" y="1082166"/>
            <a:ext cx="1247423" cy="15544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5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916" y="2331712"/>
            <a:ext cx="1278663" cy="160023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692160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5" name="Rectangle 34"/>
          <p:cNvSpPr/>
          <p:nvPr/>
        </p:nvSpPr>
        <p:spPr>
          <a:xfrm>
            <a:off x="598985" y="5468494"/>
            <a:ext cx="2323509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howcase use of the </a:t>
            </a:r>
            <a:r>
              <a:rPr lang="en-US" sz="2000" i="1" dirty="0" smtClean="0"/>
              <a:t>Broker </a:t>
            </a:r>
            <a:r>
              <a:rPr lang="en-US" sz="2000" dirty="0" smtClean="0"/>
              <a:t>pattern</a:t>
            </a:r>
            <a:endParaRPr lang="en-US" sz="2000" dirty="0"/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app Activity directs </a:t>
            </a:r>
            <a:br>
              <a:rPr lang="en-US" sz="2000" dirty="0"/>
            </a:br>
            <a:r>
              <a:rPr lang="en-US" sz="2000" dirty="0"/>
              <a:t>a Service to downloa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mages </a:t>
            </a:r>
            <a:r>
              <a:rPr lang="en-US" sz="2000" dirty="0"/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Service caches the images locally in external memory files </a:t>
            </a:r>
            <a:r>
              <a:rPr lang="en-US" sz="2000" dirty="0" smtClean="0"/>
              <a:t>managed </a:t>
            </a:r>
            <a:r>
              <a:rPr lang="en-US" sz="2000" dirty="0"/>
              <a:t>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dirty="0"/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mage URI is returned to Activity &amp; displayed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ctivity </a:t>
            </a:r>
            <a:r>
              <a:rPr lang="en-US" sz="2000" dirty="0"/>
              <a:t>&amp; Service interac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via </a:t>
            </a:r>
            <a:r>
              <a:rPr lang="en-US" sz="2000" dirty="0"/>
              <a:t>the Android Binder </a:t>
            </a:r>
            <a:r>
              <a:rPr lang="en-US" sz="2000" dirty="0" smtClean="0"/>
              <a:t>IPC mechanism</a:t>
            </a:r>
            <a:endParaRPr lang="en-US" sz="20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2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/>
          <p:cNvSpPr/>
          <p:nvPr/>
        </p:nvSpPr>
        <p:spPr bwMode="auto">
          <a:xfrm rot="5400000">
            <a:off x="4451214" y="2241572"/>
            <a:ext cx="3366309" cy="2366544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9" name="Curved Connector 28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Flowchart: Magnetic Disk 29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2" name="Curved Connector 31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53" name="Group 52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54" name="Rounded Rectangle 53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56" name="Flowchart: Multidocument 55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Curved Connector 56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58" name="Rectangle 57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59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" name="Rounded Rectangle 60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63" name="Curved Connector 62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66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34695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Isolating Communication Concerns</a:t>
            </a:r>
          </a:p>
        </p:txBody>
      </p:sp>
      <p:sp>
        <p:nvSpPr>
          <p:cNvPr id="45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6" y="989012"/>
            <a:ext cx="5267687" cy="5400899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/>
              <a:t>Context</a:t>
            </a:r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en-US" sz="2000" dirty="0"/>
              <a:t>A system that consists of multiple </a:t>
            </a:r>
            <a:r>
              <a:rPr lang="en-US" sz="2000" dirty="0" smtClean="0"/>
              <a:t>(potentially) remote objects that interact synchronously </a:t>
            </a:r>
            <a:r>
              <a:rPr lang="en-US" sz="2000" dirty="0"/>
              <a:t>or asynchronously </a:t>
            </a:r>
          </a:p>
          <a:p>
            <a:pPr marL="228600" indent="0">
              <a:spcBef>
                <a:spcPts val="600"/>
              </a:spcBef>
              <a:spcAft>
                <a:spcPts val="0"/>
              </a:spcAft>
              <a:buNone/>
            </a:pPr>
            <a:endParaRPr lang="en-US" sz="2000" dirty="0" smtClean="0"/>
          </a:p>
        </p:txBody>
      </p:sp>
      <p:sp>
        <p:nvSpPr>
          <p:cNvPr id="51" name="Rectangle 50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grpSp>
        <p:nvGrpSpPr>
          <p:cNvPr id="85" name="Group 84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86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7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5" name="Rectangle 24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6" name="Rounded Rectangle 25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ounded Rectangle 26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29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0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1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2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36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38" name="Rectangle 37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6423209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Isolating Communication Concerns</a:t>
            </a:r>
          </a:p>
        </p:txBody>
      </p:sp>
      <p:sp>
        <p:nvSpPr>
          <p:cNvPr id="45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7" y="989012"/>
            <a:ext cx="5406508" cy="5400899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ystem that consists of multiple (potentially) remo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 that interac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ynchronously or asynchronously </a:t>
            </a:r>
          </a:p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/>
              <a:t>Problems</a:t>
            </a:r>
            <a:endParaRPr lang="en-US" sz="2000" dirty="0" smtClean="0"/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App developers shouldn‘t need to handle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Low-level message passing, which is fraught with accidental complexity</a:t>
            </a:r>
          </a:p>
          <a:p>
            <a:pPr marL="457200" indent="-228600">
              <a:spcBef>
                <a:spcPts val="600"/>
              </a:spcBef>
              <a:spcAft>
                <a:spcPts val="0"/>
              </a:spcAft>
            </a:pPr>
            <a:endParaRPr lang="en-US" sz="2000" dirty="0" smtClean="0"/>
          </a:p>
        </p:txBody>
      </p:sp>
      <p:sp>
        <p:nvSpPr>
          <p:cNvPr id="29" name="Rectangle 28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6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0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42" name="Rectangle 41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0755586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Isolating Communication Concerns</a:t>
            </a:r>
          </a:p>
        </p:txBody>
      </p:sp>
      <p:sp>
        <p:nvSpPr>
          <p:cNvPr id="45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7" y="989012"/>
            <a:ext cx="5406508" cy="5400899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ystem that consists of multiple (potentially) remo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 that interac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ynchronously or asynchronously </a:t>
            </a:r>
          </a:p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/>
              <a:t>Problems</a:t>
            </a:r>
            <a:endParaRPr lang="en-US" sz="2000" dirty="0" smtClean="0"/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App developers shouldn‘t need to handle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Low-level message passing, which is fraught with accidental complexity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Networked computing diversity</a:t>
            </a:r>
          </a:p>
          <a:p>
            <a:pPr marL="6858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/>
              <a:t>e</a:t>
            </a:r>
            <a:r>
              <a:rPr lang="de-DE" sz="2000" dirty="0" smtClean="0"/>
              <a:t>.g., heterogeneous languages, </a:t>
            </a:r>
            <a:br>
              <a:rPr lang="de-DE" sz="2000" dirty="0" smtClean="0"/>
            </a:br>
            <a:r>
              <a:rPr lang="de-DE" sz="2000" dirty="0" smtClean="0"/>
              <a:t>operating systems, protocols, </a:t>
            </a:r>
            <a:br>
              <a:rPr lang="de-DE" sz="2000" dirty="0" smtClean="0"/>
            </a:br>
            <a:r>
              <a:rPr lang="de-DE" sz="2000" dirty="0" smtClean="0"/>
              <a:t>hareware, etc.</a:t>
            </a:r>
          </a:p>
        </p:txBody>
      </p:sp>
      <p:sp>
        <p:nvSpPr>
          <p:cNvPr id="29" name="Rectangle 28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6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0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42" name="Rectangle 41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8404438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167960" y="1122743"/>
            <a:ext cx="897604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1993 GoF publish their first paper on patterns at ECOOP</a:t>
            </a:r>
          </a:p>
        </p:txBody>
      </p:sp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c2.com/</a:t>
            </a:r>
            <a:r>
              <a:rPr lang="en-US" sz="2000" dirty="0" err="1" smtClean="0">
                <a:hlinkClick r:id="rId3"/>
              </a:rPr>
              <a:t>cgi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err="1" smtClean="0">
                <a:hlinkClick r:id="rId3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00272" y="2215900"/>
            <a:ext cx="2511416" cy="3879423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8545023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Challenge: Isolating Communication Concerns</a:t>
            </a:r>
          </a:p>
        </p:txBody>
      </p:sp>
      <p:sp>
        <p:nvSpPr>
          <p:cNvPr id="4505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3587" y="989012"/>
            <a:ext cx="5406508" cy="5400899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A system that consists of multiple (potentially) remo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objects that interact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synchronously or asynchronously </a:t>
            </a:r>
          </a:p>
          <a:p>
            <a:pPr>
              <a:spcBef>
                <a:spcPts val="600"/>
              </a:spcBef>
              <a:spcAft>
                <a:spcPts val="0"/>
              </a:spcAft>
              <a:buNone/>
            </a:pPr>
            <a:r>
              <a:rPr lang="en-US" sz="2000" b="1" dirty="0" smtClean="0"/>
              <a:t>Problems</a:t>
            </a:r>
            <a:endParaRPr lang="en-US" sz="2000" dirty="0" smtClean="0"/>
          </a:p>
          <a:p>
            <a:pPr marL="2286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 smtClean="0"/>
              <a:t>App developers shouldn‘t need to handle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Low-level message passing, which is fraught with accidental complexity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Networked computing diversity</a:t>
            </a:r>
          </a:p>
          <a:p>
            <a:pPr marL="6858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bg1">
                  <a:lumMod val="75000"/>
                </a:schemeClr>
              </a:buClr>
              <a:buSzPct val="80000"/>
            </a:pPr>
            <a:r>
              <a:rPr lang="de-DE" sz="2000" dirty="0">
                <a:solidFill>
                  <a:schemeClr val="bg1">
                    <a:lumMod val="75000"/>
                  </a:schemeClr>
                </a:solidFill>
              </a:rPr>
              <a:t>e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.g., heterogeneous languages, </a:t>
            </a:r>
            <a:b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operating systems, protocols, </a:t>
            </a:r>
            <a:b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</a:rPr>
              <a:t>hareware, etc.</a:t>
            </a:r>
          </a:p>
          <a:p>
            <a:pPr marL="4572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Inherent networking complexities</a:t>
            </a:r>
          </a:p>
          <a:p>
            <a:pPr marL="685800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</a:pPr>
            <a:r>
              <a:rPr lang="de-DE" sz="2000" dirty="0" smtClean="0"/>
              <a:t>e.g</a:t>
            </a:r>
            <a:r>
              <a:rPr lang="de-DE" sz="2000" dirty="0"/>
              <a:t>., </a:t>
            </a:r>
            <a:r>
              <a:rPr lang="de-DE" sz="2000" dirty="0" smtClean="0"/>
              <a:t>partial failures, security</a:t>
            </a:r>
            <a:br>
              <a:rPr lang="de-DE" sz="2000" dirty="0" smtClean="0"/>
            </a:br>
            <a:r>
              <a:rPr lang="de-DE" sz="2000" dirty="0" smtClean="0"/>
              <a:t>mechanisms, latency, etc.</a:t>
            </a:r>
          </a:p>
          <a:p>
            <a:pPr marL="457200" indent="-228600">
              <a:spcBef>
                <a:spcPts val="600"/>
              </a:spcBef>
              <a:spcAft>
                <a:spcPts val="0"/>
              </a:spcAft>
            </a:pPr>
            <a:endParaRPr lang="en-US" sz="2000" dirty="0" smtClean="0"/>
          </a:p>
        </p:txBody>
      </p:sp>
      <p:sp>
        <p:nvSpPr>
          <p:cNvPr id="29" name="Rectangle 28"/>
          <p:cNvSpPr/>
          <p:nvPr/>
        </p:nvSpPr>
        <p:spPr>
          <a:xfrm>
            <a:off x="4258099" y="5685060"/>
            <a:ext cx="4658565" cy="5355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1600" dirty="0" smtClean="0"/>
              <a:t>Android’s Binder </a:t>
            </a:r>
            <a:r>
              <a:rPr lang="en-US" sz="1600" dirty="0"/>
              <a:t>provides a high performance </a:t>
            </a:r>
            <a:r>
              <a:rPr lang="en-US" sz="1600" dirty="0" smtClean="0"/>
              <a:t>IPC mechanism </a:t>
            </a:r>
            <a:r>
              <a:rPr lang="en-US" sz="1600" dirty="0"/>
              <a:t>for in-process &amp; cross-process calls </a:t>
            </a:r>
          </a:p>
        </p:txBody>
      </p:sp>
      <p:grpSp>
        <p:nvGrpSpPr>
          <p:cNvPr id="63" name="Group 62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6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5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6" name="Rectangle 25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240630" y="6438692"/>
            <a:ext cx="865311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www.dre.vanderbilt.edu</a:t>
            </a:r>
            <a:r>
              <a:rPr lang="en-US" sz="2000" dirty="0">
                <a:hlinkClick r:id="rId5"/>
              </a:rPr>
              <a:t>/~</a:t>
            </a:r>
            <a:r>
              <a:rPr lang="en-US" sz="2000" dirty="0" smtClean="0">
                <a:hlinkClick r:id="rId5"/>
              </a:rPr>
              <a:t>schmidt/comm-foreword.html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sp>
        <p:nvSpPr>
          <p:cNvPr id="28" name="Rectangle 27"/>
          <p:cNvSpPr/>
          <p:nvPr/>
        </p:nvSpPr>
        <p:spPr bwMode="auto">
          <a:xfrm rot="5400000">
            <a:off x="5653084" y="2280432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4960028" y="3530520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1" name="Rounded Rectangle 30"/>
          <p:cNvSpPr/>
          <p:nvPr/>
        </p:nvSpPr>
        <p:spPr bwMode="auto">
          <a:xfrm>
            <a:off x="4960028" y="1212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Freeform 70"/>
          <p:cNvSpPr>
            <a:spLocks/>
          </p:cNvSpPr>
          <p:nvPr/>
        </p:nvSpPr>
        <p:spPr bwMode="auto">
          <a:xfrm>
            <a:off x="5107103" y="3711488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3" name="Freeform 72"/>
          <p:cNvSpPr>
            <a:spLocks/>
          </p:cNvSpPr>
          <p:nvPr/>
        </p:nvSpPr>
        <p:spPr bwMode="auto">
          <a:xfrm rot="5711957">
            <a:off x="6362416" y="3807050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4" name="Freeform 73"/>
          <p:cNvSpPr>
            <a:spLocks/>
          </p:cNvSpPr>
          <p:nvPr/>
        </p:nvSpPr>
        <p:spPr bwMode="auto">
          <a:xfrm>
            <a:off x="6349000" y="1379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82"/>
          <p:cNvSpPr>
            <a:spLocks/>
          </p:cNvSpPr>
          <p:nvPr/>
        </p:nvSpPr>
        <p:spPr bwMode="auto">
          <a:xfrm rot="10800000">
            <a:off x="6283488" y="2276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83"/>
          <p:cNvSpPr>
            <a:spLocks/>
          </p:cNvSpPr>
          <p:nvPr/>
        </p:nvSpPr>
        <p:spPr bwMode="auto">
          <a:xfrm>
            <a:off x="6349000" y="4631454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84"/>
          <p:cNvSpPr>
            <a:spLocks/>
          </p:cNvSpPr>
          <p:nvPr/>
        </p:nvSpPr>
        <p:spPr bwMode="auto">
          <a:xfrm>
            <a:off x="5071750" y="4716981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85"/>
          <p:cNvSpPr>
            <a:spLocks/>
          </p:cNvSpPr>
          <p:nvPr/>
        </p:nvSpPr>
        <p:spPr bwMode="auto">
          <a:xfrm rot="10800000">
            <a:off x="5253523" y="1379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Line 117"/>
          <p:cNvSpPr>
            <a:spLocks noChangeShapeType="1"/>
          </p:cNvSpPr>
          <p:nvPr/>
        </p:nvSpPr>
        <p:spPr bwMode="auto">
          <a:xfrm>
            <a:off x="5929689" y="2543631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0" name="Freeform 71"/>
          <p:cNvSpPr>
            <a:spLocks/>
          </p:cNvSpPr>
          <p:nvPr/>
        </p:nvSpPr>
        <p:spPr bwMode="auto">
          <a:xfrm rot="10800000">
            <a:off x="5285124" y="2219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Rectangle 40"/>
          <p:cNvSpPr/>
          <p:nvPr/>
        </p:nvSpPr>
        <p:spPr>
          <a:xfrm>
            <a:off x="5082209" y="984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42" name="Rectangle 41"/>
          <p:cNvSpPr/>
          <p:nvPr/>
        </p:nvSpPr>
        <p:spPr>
          <a:xfrm>
            <a:off x="5048936" y="5348953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1873814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Rectangle 10"/>
          <p:cNvSpPr>
            <a:spLocks noChangeAspect="1" noChangeArrowheads="1"/>
          </p:cNvSpPr>
          <p:nvPr/>
        </p:nvSpPr>
        <p:spPr bwMode="auto">
          <a:xfrm>
            <a:off x="4915614" y="1426029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-32659" y="560922"/>
            <a:ext cx="9176659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e a Broker to Handle Communication Concerns</a:t>
            </a:r>
          </a:p>
        </p:txBody>
      </p:sp>
      <p:sp>
        <p:nvSpPr>
          <p:cNvPr id="52" name="Rectangle 4"/>
          <p:cNvSpPr>
            <a:spLocks noChangeArrowheads="1"/>
          </p:cNvSpPr>
          <p:nvPr/>
        </p:nvSpPr>
        <p:spPr bwMode="auto">
          <a:xfrm>
            <a:off x="59803" y="1323616"/>
            <a:ext cx="9084197" cy="1785104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/>
              <a:t>Separate system communication </a:t>
            </a:r>
            <a:br>
              <a:rPr lang="en-US" sz="2000" dirty="0"/>
            </a:br>
            <a:r>
              <a:rPr lang="en-US" sz="2000" dirty="0"/>
              <a:t>functionality from app functionality </a:t>
            </a:r>
            <a:br>
              <a:rPr lang="en-US" sz="2000" dirty="0"/>
            </a:br>
            <a:r>
              <a:rPr lang="en-US" sz="2000" dirty="0"/>
              <a:t>by providing a broker that isolates </a:t>
            </a:r>
            <a:br>
              <a:rPr lang="en-US" sz="2000" dirty="0"/>
            </a:br>
            <a:r>
              <a:rPr lang="en-US" sz="2000" dirty="0"/>
              <a:t>communication-related concerns</a:t>
            </a:r>
          </a:p>
        </p:txBody>
      </p:sp>
      <p:sp>
        <p:nvSpPr>
          <p:cNvPr id="30" name="Freeform 53"/>
          <p:cNvSpPr>
            <a:spLocks/>
          </p:cNvSpPr>
          <p:nvPr/>
        </p:nvSpPr>
        <p:spPr bwMode="auto">
          <a:xfrm rot="6170687">
            <a:off x="8036461" y="1398347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5" name="Freeform 15"/>
          <p:cNvSpPr>
            <a:spLocks noChangeAspect="1"/>
          </p:cNvSpPr>
          <p:nvPr/>
        </p:nvSpPr>
        <p:spPr bwMode="auto">
          <a:xfrm>
            <a:off x="5479600" y="2072293"/>
            <a:ext cx="454444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Freeform 15"/>
          <p:cNvSpPr>
            <a:spLocks noChangeAspect="1"/>
          </p:cNvSpPr>
          <p:nvPr/>
        </p:nvSpPr>
        <p:spPr bwMode="auto">
          <a:xfrm>
            <a:off x="6887312" y="2783825"/>
            <a:ext cx="867961" cy="144030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8" name="Group 11"/>
          <p:cNvGrpSpPr>
            <a:grpSpLocks noChangeAspect="1"/>
          </p:cNvGrpSpPr>
          <p:nvPr/>
        </p:nvGrpSpPr>
        <p:grpSpPr bwMode="auto">
          <a:xfrm>
            <a:off x="7594124" y="2303111"/>
            <a:ext cx="1462148" cy="841205"/>
            <a:chOff x="1536" y="1920"/>
            <a:chExt cx="838" cy="384"/>
          </a:xfrm>
          <a:solidFill>
            <a:schemeClr val="bg1"/>
          </a:solidFill>
        </p:grpSpPr>
        <p:sp>
          <p:nvSpPr>
            <p:cNvPr id="53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dirty="0" smtClean="0">
                  <a:latin typeface="Arial" pitchFamily="34" charset="0"/>
                  <a:cs typeface="Arial" pitchFamily="34" charset="0"/>
                </a:rPr>
                <a:t>Remote</a:t>
              </a: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54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" name="Freeform 71"/>
          <p:cNvSpPr>
            <a:spLocks/>
          </p:cNvSpPr>
          <p:nvPr/>
        </p:nvSpPr>
        <p:spPr bwMode="auto">
          <a:xfrm>
            <a:off x="4184802" y="1214500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31" name="Group 7"/>
          <p:cNvGrpSpPr>
            <a:grpSpLocks noChangeAspect="1"/>
          </p:cNvGrpSpPr>
          <p:nvPr/>
        </p:nvGrpSpPr>
        <p:grpSpPr bwMode="auto">
          <a:xfrm>
            <a:off x="5934044" y="2419209"/>
            <a:ext cx="1310144" cy="937593"/>
            <a:chOff x="1536" y="1920"/>
            <a:chExt cx="937" cy="428"/>
          </a:xfrm>
          <a:solidFill>
            <a:schemeClr val="bg1"/>
          </a:solidFill>
        </p:grpSpPr>
        <p:sp>
          <p:nvSpPr>
            <p:cNvPr id="3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937" cy="201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Broker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3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937" cy="248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IPC </a:t>
              </a:r>
              <a:br>
                <a:rPr lang="en-US" sz="1600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chanism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64965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323616"/>
            <a:ext cx="9084197" cy="332398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para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ystem communicatio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unctionality from app functionalit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providing a broker that isolat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unication-related concerns</a:t>
            </a:r>
            <a:endParaRPr lang="en-US" sz="20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an Binder object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that a client can’t accessible directly </a:t>
            </a:r>
            <a:br>
              <a:rPr lang="en-US" sz="2000" dirty="0" smtClean="0">
                <a:latin typeface="+mn-lt"/>
                <a:ea typeface="+mn-ea"/>
                <a:cs typeface="+mn-cs"/>
              </a:rPr>
            </a:br>
            <a:r>
              <a:rPr lang="en-US" sz="2000" dirty="0" smtClean="0">
                <a:latin typeface="+mn-lt"/>
                <a:ea typeface="+mn-ea"/>
                <a:cs typeface="+mn-cs"/>
              </a:rPr>
              <a:t>since it may reside in different process </a:t>
            </a:r>
          </a:p>
        </p:txBody>
      </p:sp>
      <p:sp>
        <p:nvSpPr>
          <p:cNvPr id="42" name="Freeform 15"/>
          <p:cNvSpPr>
            <a:spLocks noChangeAspect="1"/>
          </p:cNvSpPr>
          <p:nvPr/>
        </p:nvSpPr>
        <p:spPr bwMode="auto">
          <a:xfrm>
            <a:off x="6126452" y="3200126"/>
            <a:ext cx="140378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-32659" y="560922"/>
            <a:ext cx="9176659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e a Broker to Handle Communication Concerns</a:t>
            </a: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813469" y="2358921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" name="Rectangle 10"/>
          <p:cNvSpPr>
            <a:spLocks noChangeAspect="1" noChangeArrowheads="1"/>
          </p:cNvSpPr>
          <p:nvPr/>
        </p:nvSpPr>
        <p:spPr bwMode="auto">
          <a:xfrm>
            <a:off x="4915614" y="1426029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479600" y="2072293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Freeform 15"/>
          <p:cNvSpPr>
            <a:spLocks noChangeAspect="1"/>
          </p:cNvSpPr>
          <p:nvPr/>
        </p:nvSpPr>
        <p:spPr bwMode="auto">
          <a:xfrm>
            <a:off x="6633289" y="3555591"/>
            <a:ext cx="867961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Freeform 15"/>
          <p:cNvSpPr>
            <a:spLocks noChangeAspect="1"/>
          </p:cNvSpPr>
          <p:nvPr/>
        </p:nvSpPr>
        <p:spPr bwMode="auto">
          <a:xfrm rot="16200000">
            <a:off x="7763823" y="2951912"/>
            <a:ext cx="867961" cy="1207359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" name="Group 11"/>
          <p:cNvGrpSpPr>
            <a:grpSpLocks noChangeAspect="1"/>
          </p:cNvGrpSpPr>
          <p:nvPr/>
        </p:nvGrpSpPr>
        <p:grpSpPr bwMode="auto">
          <a:xfrm>
            <a:off x="7594124" y="2303111"/>
            <a:ext cx="1462148" cy="841205"/>
            <a:chOff x="1536" y="1920"/>
            <a:chExt cx="838" cy="384"/>
          </a:xfrm>
          <a:solidFill>
            <a:schemeClr val="bg1"/>
          </a:solidFill>
        </p:grpSpPr>
        <p:sp>
          <p:nvSpPr>
            <p:cNvPr id="26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Binder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4" name="Group 7"/>
          <p:cNvGrpSpPr>
            <a:grpSpLocks noChangeAspect="1"/>
          </p:cNvGrpSpPr>
          <p:nvPr/>
        </p:nvGrpSpPr>
        <p:grpSpPr bwMode="auto">
          <a:xfrm>
            <a:off x="7490364" y="3466750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5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tub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9" name="Group 7"/>
          <p:cNvGrpSpPr>
            <a:grpSpLocks noChangeAspect="1"/>
          </p:cNvGrpSpPr>
          <p:nvPr/>
        </p:nvGrpSpPr>
        <p:grpSpPr bwMode="auto">
          <a:xfrm>
            <a:off x="5584862" y="3466750"/>
            <a:ext cx="1476616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1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Binder IPC </a:t>
              </a:r>
              <a:br>
                <a:rPr lang="en-US" sz="1600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chanism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Broker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AutoShape 21"/>
          <p:cNvSpPr>
            <a:spLocks noChangeAspect="1" noChangeArrowheads="1"/>
          </p:cNvSpPr>
          <p:nvPr/>
        </p:nvSpPr>
        <p:spPr bwMode="auto">
          <a:xfrm>
            <a:off x="8710241" y="3300870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Freeform 53"/>
          <p:cNvSpPr>
            <a:spLocks/>
          </p:cNvSpPr>
          <p:nvPr/>
        </p:nvSpPr>
        <p:spPr bwMode="auto">
          <a:xfrm rot="6170687">
            <a:off x="8036461" y="1398347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Freeform 71"/>
          <p:cNvSpPr>
            <a:spLocks/>
          </p:cNvSpPr>
          <p:nvPr/>
        </p:nvSpPr>
        <p:spPr bwMode="auto">
          <a:xfrm>
            <a:off x="4184802" y="1214500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212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323616"/>
            <a:ext cx="9084197" cy="440120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para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ystem communicatio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unctionality from app functionalit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providing a broker that isolat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unication-related concerns</a:t>
            </a:r>
            <a:endParaRPr lang="en-US" sz="20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n Binder object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hat a client can’t accessible directl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nce it may reside in different process </a:t>
            </a:r>
          </a:p>
          <a:p>
            <a:pPr lvl="1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Clients call a method on the proxy</a:t>
            </a:r>
            <a:r>
              <a:rPr lang="de-DE" sz="2000" dirty="0" smtClean="0">
                <a:latin typeface="+mn-lt"/>
                <a:ea typeface="+mn-ea"/>
                <a:cs typeface="+mn-cs"/>
              </a:rPr>
              <a:t>, which uses the Android Binder IPC mechanism (broker) to communicate with the object across process boundaries </a:t>
            </a:r>
          </a:p>
        </p:txBody>
      </p:sp>
      <p:sp>
        <p:nvSpPr>
          <p:cNvPr id="42" name="Freeform 15"/>
          <p:cNvSpPr>
            <a:spLocks noChangeAspect="1"/>
          </p:cNvSpPr>
          <p:nvPr/>
        </p:nvSpPr>
        <p:spPr bwMode="auto">
          <a:xfrm>
            <a:off x="6126452" y="3200126"/>
            <a:ext cx="140378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-32659" y="560922"/>
            <a:ext cx="9176659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e a Broker to Handle Communication Concerns</a:t>
            </a: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813469" y="2358921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" name="Rectangle 10"/>
          <p:cNvSpPr>
            <a:spLocks noChangeAspect="1" noChangeArrowheads="1"/>
          </p:cNvSpPr>
          <p:nvPr/>
        </p:nvSpPr>
        <p:spPr bwMode="auto">
          <a:xfrm>
            <a:off x="4915614" y="1426029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479600" y="2072293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Freeform 15"/>
          <p:cNvSpPr>
            <a:spLocks noChangeAspect="1"/>
          </p:cNvSpPr>
          <p:nvPr/>
        </p:nvSpPr>
        <p:spPr bwMode="auto">
          <a:xfrm>
            <a:off x="6633289" y="3555591"/>
            <a:ext cx="867961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Freeform 15"/>
          <p:cNvSpPr>
            <a:spLocks noChangeAspect="1"/>
          </p:cNvSpPr>
          <p:nvPr/>
        </p:nvSpPr>
        <p:spPr bwMode="auto">
          <a:xfrm rot="16200000">
            <a:off x="7763823" y="2951912"/>
            <a:ext cx="867961" cy="1207359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" name="Group 11"/>
          <p:cNvGrpSpPr>
            <a:grpSpLocks noChangeAspect="1"/>
          </p:cNvGrpSpPr>
          <p:nvPr/>
        </p:nvGrpSpPr>
        <p:grpSpPr bwMode="auto">
          <a:xfrm>
            <a:off x="7594124" y="2303111"/>
            <a:ext cx="1462148" cy="841205"/>
            <a:chOff x="1536" y="1920"/>
            <a:chExt cx="838" cy="384"/>
          </a:xfrm>
          <a:solidFill>
            <a:schemeClr val="bg1"/>
          </a:solidFill>
        </p:grpSpPr>
        <p:sp>
          <p:nvSpPr>
            <p:cNvPr id="26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Binder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4" name="Group 7"/>
          <p:cNvGrpSpPr>
            <a:grpSpLocks noChangeAspect="1"/>
          </p:cNvGrpSpPr>
          <p:nvPr/>
        </p:nvGrpSpPr>
        <p:grpSpPr bwMode="auto">
          <a:xfrm>
            <a:off x="7490364" y="3466750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5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tub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9" name="Group 7"/>
          <p:cNvGrpSpPr>
            <a:grpSpLocks noChangeAspect="1"/>
          </p:cNvGrpSpPr>
          <p:nvPr/>
        </p:nvGrpSpPr>
        <p:grpSpPr bwMode="auto">
          <a:xfrm>
            <a:off x="5584862" y="3466750"/>
            <a:ext cx="1476616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1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Binder IPC </a:t>
              </a:r>
              <a:br>
                <a:rPr lang="en-US" sz="1600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chanism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Broker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AutoShape 21"/>
          <p:cNvSpPr>
            <a:spLocks noChangeAspect="1" noChangeArrowheads="1"/>
          </p:cNvSpPr>
          <p:nvPr/>
        </p:nvSpPr>
        <p:spPr bwMode="auto">
          <a:xfrm>
            <a:off x="8710241" y="3300870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Freeform 53"/>
          <p:cNvSpPr>
            <a:spLocks/>
          </p:cNvSpPr>
          <p:nvPr/>
        </p:nvSpPr>
        <p:spPr bwMode="auto">
          <a:xfrm rot="6170687">
            <a:off x="8036461" y="1398347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Freeform 71"/>
          <p:cNvSpPr>
            <a:spLocks/>
          </p:cNvSpPr>
          <p:nvPr/>
        </p:nvSpPr>
        <p:spPr bwMode="auto">
          <a:xfrm>
            <a:off x="4184802" y="1214500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19482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48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59803" y="1323616"/>
            <a:ext cx="9084197" cy="486287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olution</a:t>
            </a: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eparate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ystem communication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functionality from app functionalit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by providing a broker that isolate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ommunication-related concerns</a:t>
            </a:r>
            <a:endParaRPr lang="en-US" sz="2000" dirty="0">
              <a:solidFill>
                <a:schemeClr val="bg1">
                  <a:lumMod val="75000"/>
                </a:schemeClr>
              </a:solidFill>
              <a:latin typeface="+mn-lt"/>
              <a:ea typeface="+mn-ea"/>
              <a:cs typeface="+mn-cs"/>
            </a:endParaRPr>
          </a:p>
          <a:p>
            <a:pPr marL="2286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one way to implement this in Android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 </a:t>
            </a:r>
            <a:r>
              <a:rPr lang="de-DE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implements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an Binder object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that a client can’t accessible directly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since it may reside in different process </a:t>
            </a:r>
          </a:p>
          <a:p>
            <a:pPr lvl="1" indent="-228600">
              <a:lnSpc>
                <a:spcPct val="100000"/>
              </a:lnSpc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Clients call a method on the proxy</a:t>
            </a:r>
            <a:r>
              <a:rPr lang="de-DE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, which uses the Android Binder IPC mechanism (broker) to communicate with the object across process boundaries </a:t>
            </a:r>
          </a:p>
          <a:p>
            <a:pPr marL="457200" indent="-228600">
              <a:lnSpc>
                <a:spcPct val="100000"/>
              </a:lnSpc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The Binder IPC mechanisms use a stub to </a:t>
            </a:r>
            <a:r>
              <a:rPr lang="en-US" sz="2000" dirty="0" err="1" smtClean="0">
                <a:latin typeface="+mn-lt"/>
                <a:ea typeface="+mn-ea"/>
                <a:cs typeface="+mn-cs"/>
              </a:rPr>
              <a:t>upcall</a:t>
            </a:r>
            <a:r>
              <a:rPr lang="en-US" sz="2000" dirty="0" smtClean="0">
                <a:latin typeface="+mn-lt"/>
                <a:ea typeface="+mn-ea"/>
                <a:cs typeface="+mn-cs"/>
              </a:rPr>
              <a:t> a method to the object</a:t>
            </a:r>
            <a:endParaRPr lang="en-US" sz="2000" dirty="0">
              <a:latin typeface="+mn-lt"/>
              <a:ea typeface="+mn-ea"/>
              <a:cs typeface="+mn-cs"/>
            </a:endParaRPr>
          </a:p>
        </p:txBody>
      </p:sp>
      <p:sp>
        <p:nvSpPr>
          <p:cNvPr id="42" name="Freeform 15"/>
          <p:cNvSpPr>
            <a:spLocks noChangeAspect="1"/>
          </p:cNvSpPr>
          <p:nvPr/>
        </p:nvSpPr>
        <p:spPr bwMode="auto">
          <a:xfrm>
            <a:off x="6126452" y="3200126"/>
            <a:ext cx="140378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-32659" y="560922"/>
            <a:ext cx="9176659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se a Broker to Handle Communication Concerns</a:t>
            </a:r>
          </a:p>
        </p:txBody>
      </p:sp>
      <p:grpSp>
        <p:nvGrpSpPr>
          <p:cNvPr id="21" name="Group 7"/>
          <p:cNvGrpSpPr>
            <a:grpSpLocks noChangeAspect="1"/>
          </p:cNvGrpSpPr>
          <p:nvPr/>
        </p:nvGrpSpPr>
        <p:grpSpPr bwMode="auto">
          <a:xfrm>
            <a:off x="5813469" y="2358921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22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>
                  <a:latin typeface="Arial" pitchFamily="34" charset="0"/>
                  <a:cs typeface="Arial" pitchFamily="34" charset="0"/>
                </a:rPr>
                <a:t>Proxy</a:t>
              </a:r>
              <a:endParaRPr lang="en-US" sz="1600" u="none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4" name="Rectangle 10"/>
          <p:cNvSpPr>
            <a:spLocks noChangeAspect="1" noChangeArrowheads="1"/>
          </p:cNvSpPr>
          <p:nvPr/>
        </p:nvSpPr>
        <p:spPr bwMode="auto">
          <a:xfrm>
            <a:off x="4915614" y="1426029"/>
            <a:ext cx="1340010" cy="619739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Freeform 15"/>
          <p:cNvSpPr>
            <a:spLocks noChangeAspect="1"/>
          </p:cNvSpPr>
          <p:nvPr/>
        </p:nvSpPr>
        <p:spPr bwMode="auto">
          <a:xfrm>
            <a:off x="5479600" y="2072293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Freeform 15"/>
          <p:cNvSpPr>
            <a:spLocks noChangeAspect="1"/>
          </p:cNvSpPr>
          <p:nvPr/>
        </p:nvSpPr>
        <p:spPr bwMode="auto">
          <a:xfrm>
            <a:off x="6633289" y="3555591"/>
            <a:ext cx="867961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47" name="Freeform 15"/>
          <p:cNvSpPr>
            <a:spLocks noChangeAspect="1"/>
          </p:cNvSpPr>
          <p:nvPr/>
        </p:nvSpPr>
        <p:spPr bwMode="auto">
          <a:xfrm rot="16200000">
            <a:off x="7763823" y="2951912"/>
            <a:ext cx="867961" cy="1207359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5" name="Group 11"/>
          <p:cNvGrpSpPr>
            <a:grpSpLocks noChangeAspect="1"/>
          </p:cNvGrpSpPr>
          <p:nvPr/>
        </p:nvGrpSpPr>
        <p:grpSpPr bwMode="auto">
          <a:xfrm>
            <a:off x="7594124" y="2303111"/>
            <a:ext cx="1462148" cy="841205"/>
            <a:chOff x="1536" y="1920"/>
            <a:chExt cx="838" cy="384"/>
          </a:xfrm>
          <a:solidFill>
            <a:schemeClr val="bg1"/>
          </a:solidFill>
        </p:grpSpPr>
        <p:sp>
          <p:nvSpPr>
            <p:cNvPr id="26" name="Rectangle 12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83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BinderObjec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7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44" name="Group 7"/>
          <p:cNvGrpSpPr>
            <a:grpSpLocks noChangeAspect="1"/>
          </p:cNvGrpSpPr>
          <p:nvPr/>
        </p:nvGrpSpPr>
        <p:grpSpPr bwMode="auto">
          <a:xfrm>
            <a:off x="7490364" y="3466750"/>
            <a:ext cx="1073843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5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tub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6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thod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39" name="Group 7"/>
          <p:cNvGrpSpPr>
            <a:grpSpLocks noChangeAspect="1"/>
          </p:cNvGrpSpPr>
          <p:nvPr/>
        </p:nvGrpSpPr>
        <p:grpSpPr bwMode="auto">
          <a:xfrm>
            <a:off x="5584862" y="3466750"/>
            <a:ext cx="1476616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41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Binder IPC </a:t>
              </a:r>
              <a:br>
                <a:rPr lang="en-US" sz="1600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u="none" dirty="0" smtClean="0">
                  <a:latin typeface="Arial" pitchFamily="34" charset="0"/>
                  <a:cs typeface="Arial" pitchFamily="34" charset="0"/>
                </a:rPr>
                <a:t>mechanisms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40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Broker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48" name="Rectangle 47"/>
          <p:cNvSpPr/>
          <p:nvPr/>
        </p:nvSpPr>
        <p:spPr>
          <a:xfrm>
            <a:off x="10886" y="6438692"/>
            <a:ext cx="9122228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Android Binder uses the </a:t>
            </a:r>
            <a:r>
              <a:rPr lang="en-US" sz="2000" i="1" dirty="0" smtClean="0"/>
              <a:t>Proxy</a:t>
            </a:r>
            <a:r>
              <a:rPr lang="en-US" sz="2000" dirty="0" smtClean="0"/>
              <a:t> pattern &amp; supports sync &amp; </a:t>
            </a:r>
            <a:r>
              <a:rPr lang="en-US" sz="2000" dirty="0" err="1" smtClean="0"/>
              <a:t>async</a:t>
            </a:r>
            <a:r>
              <a:rPr lang="en-US" sz="2000" dirty="0" smtClean="0"/>
              <a:t> communication</a:t>
            </a:r>
            <a:endParaRPr lang="en-US" sz="2000" dirty="0"/>
          </a:p>
        </p:txBody>
      </p:sp>
      <p:sp>
        <p:nvSpPr>
          <p:cNvPr id="28" name="AutoShape 21"/>
          <p:cNvSpPr>
            <a:spLocks noChangeAspect="1" noChangeArrowheads="1"/>
          </p:cNvSpPr>
          <p:nvPr/>
        </p:nvSpPr>
        <p:spPr bwMode="auto">
          <a:xfrm>
            <a:off x="8710241" y="3300870"/>
            <a:ext cx="167691" cy="282296"/>
          </a:xfrm>
          <a:prstGeom prst="triangle">
            <a:avLst>
              <a:gd name="adj" fmla="val 50000"/>
            </a:avLst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0" name="Freeform 53"/>
          <p:cNvSpPr>
            <a:spLocks/>
          </p:cNvSpPr>
          <p:nvPr/>
        </p:nvSpPr>
        <p:spPr bwMode="auto">
          <a:xfrm rot="6170687">
            <a:off x="8036461" y="1398347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Freeform 71"/>
          <p:cNvSpPr>
            <a:spLocks/>
          </p:cNvSpPr>
          <p:nvPr/>
        </p:nvSpPr>
        <p:spPr bwMode="auto">
          <a:xfrm>
            <a:off x="4184802" y="1214500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129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48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7625" y="3878263"/>
            <a:ext cx="9144000" cy="2462212"/>
            <a:chOff x="47625" y="3878263"/>
            <a:chExt cx="9144000" cy="2462212"/>
          </a:xfrm>
        </p:grpSpPr>
        <p:pic>
          <p:nvPicPr>
            <p:cNvPr id="5" name="Picture 23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7625" y="3878263"/>
              <a:ext cx="9144000" cy="2462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</p:pic>
        <p:sp>
          <p:nvSpPr>
            <p:cNvPr id="3" name="Rectangle 2"/>
            <p:cNvSpPr/>
            <p:nvPr/>
          </p:nvSpPr>
          <p:spPr>
            <a:xfrm>
              <a:off x="7020883" y="4039215"/>
              <a:ext cx="771365" cy="53553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  <a:t>Object</a:t>
              </a:r>
              <a:b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</a:br>
              <a:r>
                <a:rPr lang="en-US" sz="1600" dirty="0" smtClean="0">
                  <a:solidFill>
                    <a:srgbClr val="525252"/>
                  </a:solidFill>
                  <a:latin typeface="Arial Narrow" pitchFamily="34" charset="0"/>
                  <a:cs typeface="Arial" pitchFamily="34" charset="0"/>
                </a:rPr>
                <a:t>Adapter</a:t>
              </a:r>
              <a:endParaRPr lang="en-US" sz="1600" dirty="0">
                <a:solidFill>
                  <a:srgbClr val="525252"/>
                </a:solidFill>
                <a:latin typeface="Arial Narrow" pitchFamily="34" charset="0"/>
                <a:cs typeface="Arial" pitchFamily="34" charset="0"/>
              </a:endParaRPr>
            </a:p>
          </p:txBody>
        </p:sp>
      </p:grpSp>
      <p:sp>
        <p:nvSpPr>
          <p:cNvPr id="8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240" y="1103699"/>
            <a:ext cx="9143999" cy="3121791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/>
              <a:t>Intent</a:t>
            </a:r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Connect clients with remote objects by mediating invocations from clients to remote objects, while encapsulating the details of IPC or network communication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/>
              <a:t>Applicability</a:t>
            </a:r>
          </a:p>
          <a:p>
            <a:pPr marL="228600" lvl="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/>
              <a:t>Apps need capabilities to support (potentially) remote communication, provide location transparency, handle faults, manage end-to-end </a:t>
            </a:r>
            <a:r>
              <a:rPr lang="en-US" sz="2000" dirty="0" err="1"/>
              <a:t>QoS</a:t>
            </a:r>
            <a:r>
              <a:rPr lang="en-US" sz="2000" dirty="0"/>
              <a:t>, &amp; encapsulate low-level system details</a:t>
            </a:r>
          </a:p>
          <a:p>
            <a:pPr marL="0" indent="0" eaLnBrk="1" hangingPunct="1">
              <a:spcBef>
                <a:spcPts val="600"/>
              </a:spcBef>
              <a:buClr>
                <a:schemeClr val="tx1"/>
              </a:buClr>
              <a:buSzPct val="80000"/>
              <a:buNone/>
              <a:defRPr/>
            </a:pPr>
            <a:r>
              <a:rPr lang="en-US" sz="2000" b="1" kern="1200" dirty="0" smtClean="0"/>
              <a:t>Dynamics</a:t>
            </a:r>
            <a:endParaRPr lang="en-US" sz="2000" b="1" kern="1200" dirty="0"/>
          </a:p>
        </p:txBody>
      </p:sp>
    </p:spTree>
    <p:extLst>
      <p:ext uri="{BB962C8B-B14F-4D97-AF65-F5344CB8AC3E}">
        <p14:creationId xmlns:p14="http://schemas.microsoft.com/office/powerpoint/2010/main" val="233160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3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68240" y="1103699"/>
            <a:ext cx="9143999" cy="3121791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/>
              <a:t>Intent</a:t>
            </a:r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  <a:defRPr/>
            </a:pPr>
            <a:r>
              <a:rPr lang="en-US" sz="2000" kern="1200" dirty="0"/>
              <a:t>Connect clients with remote objects by mediating invocations from clients to remote objects, while encapsulating the details of IPC or network communication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2000" b="1" dirty="0"/>
              <a:t>Applicability</a:t>
            </a:r>
          </a:p>
          <a:p>
            <a:pPr marL="228600" lvl="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/>
              <a:t>Apps need capabilities to support (potentially) remote communication, provide location transparency, handle faults, manage end-to-end </a:t>
            </a:r>
            <a:r>
              <a:rPr lang="en-US" sz="2000" dirty="0" err="1"/>
              <a:t>QoS</a:t>
            </a:r>
            <a:r>
              <a:rPr lang="en-US" sz="2000" dirty="0"/>
              <a:t>, &amp; encapsulate low-level system details</a:t>
            </a:r>
          </a:p>
          <a:p>
            <a:pPr marL="0" indent="0" eaLnBrk="1" hangingPunct="1">
              <a:spcBef>
                <a:spcPts val="600"/>
              </a:spcBef>
              <a:buClr>
                <a:schemeClr val="tx1"/>
              </a:buClr>
              <a:buSzPct val="80000"/>
              <a:buNone/>
              <a:defRPr/>
            </a:pPr>
            <a:r>
              <a:rPr lang="en-US" sz="2000" b="1" kern="1200" dirty="0" smtClean="0"/>
              <a:t>Dynamics</a:t>
            </a:r>
            <a:endParaRPr lang="en-US" sz="2000" b="1" kern="1200" dirty="0"/>
          </a:p>
        </p:txBody>
      </p:sp>
      <p:sp>
        <p:nvSpPr>
          <p:cNvPr id="37" name="Rectangle 36"/>
          <p:cNvSpPr/>
          <p:nvPr/>
        </p:nvSpPr>
        <p:spPr bwMode="auto">
          <a:xfrm>
            <a:off x="0" y="6272092"/>
            <a:ext cx="9144000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74" y="4304578"/>
            <a:ext cx="7883092" cy="2545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110682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/>
          <p:cNvSpPr/>
          <p:nvPr/>
        </p:nvSpPr>
        <p:spPr bwMode="auto">
          <a:xfrm rot="5400000">
            <a:off x="2682341" y="3433758"/>
            <a:ext cx="3089733" cy="1894766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5149806" y="2539940"/>
            <a:ext cx="2188654" cy="364872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 rot="5400000">
            <a:off x="5500436" y="4232228"/>
            <a:ext cx="1456761" cy="1930792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 rot="5400000">
            <a:off x="5500436" y="2584203"/>
            <a:ext cx="1456761" cy="1930792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Android Example in Java</a:t>
            </a:r>
            <a:endParaRPr lang="en-US" sz="20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13" name="Rounded Rectangle 12"/>
          <p:cNvSpPr/>
          <p:nvPr/>
        </p:nvSpPr>
        <p:spPr bwMode="auto">
          <a:xfrm>
            <a:off x="831403" y="2539940"/>
            <a:ext cx="2445099" cy="364872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 rot="5400000">
            <a:off x="1309523" y="2436903"/>
            <a:ext cx="1456761" cy="2121749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 rot="5400000">
            <a:off x="1309522" y="4136750"/>
            <a:ext cx="1456761" cy="2121749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378924" y="3856804"/>
            <a:ext cx="1230145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bindServic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187882" y="2795180"/>
            <a:ext cx="1685077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DownloadActivity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421091" y="5034176"/>
            <a:ext cx="1591205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downloadImag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5406580" y="3227426"/>
            <a:ext cx="1685974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lgDash"/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mDownloadBinde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1354238" y="3206878"/>
            <a:ext cx="1279517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lgDash"/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mDownloader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134610" y="4525077"/>
            <a:ext cx="1864613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ServiceConnection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278337" y="2838944"/>
            <a:ext cx="1677062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DownloadService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939705" y="2281408"/>
            <a:ext cx="211628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>
                <a:latin typeface="Arial" pitchFamily="34" charset="0"/>
                <a:cs typeface="Arial" pitchFamily="34" charset="0"/>
              </a:rPr>
              <a:t>DownloadActivity</a:t>
            </a:r>
            <a:r>
              <a:rPr lang="en-US" altLang="en-US" sz="1200" b="1" dirty="0" smtClean="0">
                <a:latin typeface="Arial" pitchFamily="34" charset="0"/>
                <a:cs typeface="Arial" pitchFamily="34" charset="0"/>
              </a:rPr>
              <a:t> Process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5140305" y="2281408"/>
            <a:ext cx="2106667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>
                <a:latin typeface="Arial" pitchFamily="34" charset="0"/>
                <a:cs typeface="Arial" pitchFamily="34" charset="0"/>
              </a:rPr>
              <a:t>DownloadService</a:t>
            </a:r>
            <a:r>
              <a:rPr lang="en-US" altLang="en-US" sz="1200" b="1" dirty="0" smtClean="0">
                <a:latin typeface="Arial" pitchFamily="34" charset="0"/>
                <a:cs typeface="Arial" pitchFamily="34" charset="0"/>
              </a:rPr>
              <a:t> Process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5379262" y="4539962"/>
            <a:ext cx="1606530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>
                <a:latin typeface="Arial" pitchFamily="34" charset="0"/>
                <a:cs typeface="Arial" pitchFamily="34" charset="0"/>
              </a:rPr>
              <a:t>IDownloadImage</a:t>
            </a:r>
            <a:endParaRPr lang="en-US" sz="14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2" name="Freeform 41"/>
          <p:cNvSpPr/>
          <p:nvPr/>
        </p:nvSpPr>
        <p:spPr bwMode="auto">
          <a:xfrm>
            <a:off x="7031681" y="3366257"/>
            <a:ext cx="2019852" cy="1818526"/>
          </a:xfrm>
          <a:custGeom>
            <a:avLst/>
            <a:gdLst>
              <a:gd name="connsiteX0" fmla="*/ 51371 w 842481"/>
              <a:gd name="connsiteY0" fmla="*/ 0 h 1633591"/>
              <a:gd name="connsiteX1" fmla="*/ 842481 w 842481"/>
              <a:gd name="connsiteY1" fmla="*/ 0 h 1633591"/>
              <a:gd name="connsiteX2" fmla="*/ 842481 w 842481"/>
              <a:gd name="connsiteY2" fmla="*/ 1633591 h 1633591"/>
              <a:gd name="connsiteX3" fmla="*/ 0 w 842481"/>
              <a:gd name="connsiteY3" fmla="*/ 1633591 h 1633591"/>
              <a:gd name="connsiteX0" fmla="*/ 60030 w 851140"/>
              <a:gd name="connsiteY0" fmla="*/ 0 h 1818526"/>
              <a:gd name="connsiteX1" fmla="*/ 851140 w 851140"/>
              <a:gd name="connsiteY1" fmla="*/ 0 h 1818526"/>
              <a:gd name="connsiteX2" fmla="*/ 851140 w 851140"/>
              <a:gd name="connsiteY2" fmla="*/ 1633591 h 1818526"/>
              <a:gd name="connsiteX3" fmla="*/ 0 w 851140"/>
              <a:gd name="connsiteY3" fmla="*/ 1818526 h 1818526"/>
              <a:gd name="connsiteX0" fmla="*/ 60030 w 851140"/>
              <a:gd name="connsiteY0" fmla="*/ 0 h 1818526"/>
              <a:gd name="connsiteX1" fmla="*/ 851140 w 851140"/>
              <a:gd name="connsiteY1" fmla="*/ 0 h 1818526"/>
              <a:gd name="connsiteX2" fmla="*/ 851140 w 851140"/>
              <a:gd name="connsiteY2" fmla="*/ 1818526 h 1818526"/>
              <a:gd name="connsiteX3" fmla="*/ 0 w 851140"/>
              <a:gd name="connsiteY3" fmla="*/ 1818526 h 18185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51140" h="1818526">
                <a:moveTo>
                  <a:pt x="60030" y="0"/>
                </a:moveTo>
                <a:lnTo>
                  <a:pt x="851140" y="0"/>
                </a:lnTo>
                <a:lnTo>
                  <a:pt x="851140" y="1818526"/>
                </a:lnTo>
                <a:lnTo>
                  <a:pt x="0" y="1818526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49" name="Straight Arrow Connector 48"/>
          <p:cNvCxnSpPr>
            <a:stCxn id="18" idx="3"/>
          </p:cNvCxnSpPr>
          <p:nvPr/>
        </p:nvCxnSpPr>
        <p:spPr bwMode="auto">
          <a:xfrm>
            <a:off x="2609069" y="3999920"/>
            <a:ext cx="3165257" cy="981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3" name="Freeform 52"/>
          <p:cNvSpPr/>
          <p:nvPr/>
        </p:nvSpPr>
        <p:spPr bwMode="auto">
          <a:xfrm rot="10800000">
            <a:off x="626723" y="3304613"/>
            <a:ext cx="708293" cy="1910994"/>
          </a:xfrm>
          <a:custGeom>
            <a:avLst/>
            <a:gdLst>
              <a:gd name="connsiteX0" fmla="*/ 51371 w 842481"/>
              <a:gd name="connsiteY0" fmla="*/ 0 h 1633591"/>
              <a:gd name="connsiteX1" fmla="*/ 842481 w 842481"/>
              <a:gd name="connsiteY1" fmla="*/ 0 h 1633591"/>
              <a:gd name="connsiteX2" fmla="*/ 842481 w 842481"/>
              <a:gd name="connsiteY2" fmla="*/ 1633591 h 1633591"/>
              <a:gd name="connsiteX3" fmla="*/ 0 w 842481"/>
              <a:gd name="connsiteY3" fmla="*/ 1633591 h 1633591"/>
              <a:gd name="connsiteX0" fmla="*/ 51371 w 854881"/>
              <a:gd name="connsiteY0" fmla="*/ 277402 h 1910993"/>
              <a:gd name="connsiteX1" fmla="*/ 854881 w 854881"/>
              <a:gd name="connsiteY1" fmla="*/ 0 h 1910993"/>
              <a:gd name="connsiteX2" fmla="*/ 842481 w 854881"/>
              <a:gd name="connsiteY2" fmla="*/ 1910993 h 1910993"/>
              <a:gd name="connsiteX3" fmla="*/ 0 w 854881"/>
              <a:gd name="connsiteY3" fmla="*/ 1910993 h 1910993"/>
              <a:gd name="connsiteX0" fmla="*/ 324181 w 854881"/>
              <a:gd name="connsiteY0" fmla="*/ 0 h 1910994"/>
              <a:gd name="connsiteX1" fmla="*/ 854881 w 854881"/>
              <a:gd name="connsiteY1" fmla="*/ 1 h 1910994"/>
              <a:gd name="connsiteX2" fmla="*/ 842481 w 854881"/>
              <a:gd name="connsiteY2" fmla="*/ 1910994 h 1910994"/>
              <a:gd name="connsiteX3" fmla="*/ 0 w 854881"/>
              <a:gd name="connsiteY3" fmla="*/ 1910994 h 191099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54881" h="1910994">
                <a:moveTo>
                  <a:pt x="324181" y="0"/>
                </a:moveTo>
                <a:lnTo>
                  <a:pt x="854881" y="1"/>
                </a:lnTo>
                <a:cubicBezTo>
                  <a:pt x="850748" y="636999"/>
                  <a:pt x="846614" y="1273996"/>
                  <a:pt x="842481" y="1910994"/>
                </a:cubicBezTo>
                <a:lnTo>
                  <a:pt x="0" y="1910994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1076581" y="5034176"/>
            <a:ext cx="1965603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onServiceConnected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54" name="Straight Arrow Connector 53"/>
          <p:cNvCxnSpPr/>
          <p:nvPr/>
        </p:nvCxnSpPr>
        <p:spPr bwMode="auto">
          <a:xfrm>
            <a:off x="2614535" y="3366256"/>
            <a:ext cx="276472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3294628" y="3733136"/>
            <a:ext cx="185246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1: Bind to Download Service</a:t>
            </a:r>
          </a:p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>
                <a:latin typeface="Arial" pitchFamily="34" charset="0"/>
                <a:cs typeface="Arial" pitchFamily="34" charset="0"/>
              </a:rPr>
              <a:t>2: Start Download Service process if it’s not already running 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7304926" y="3685712"/>
            <a:ext cx="1839073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3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Return reference to object that  implements the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IDownloadImag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 interfac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5774326" y="3836361"/>
            <a:ext cx="866840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onBind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3339496" y="5133805"/>
            <a:ext cx="12857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Downcast to Proxy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4" name="TextBox 63"/>
          <p:cNvSpPr txBox="1"/>
          <p:nvPr/>
        </p:nvSpPr>
        <p:spPr>
          <a:xfrm rot="16200000">
            <a:off x="-445425" y="3766079"/>
            <a:ext cx="1641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5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Assign Proxy to local variable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3294767" y="2885137"/>
            <a:ext cx="202522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6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Call the method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downloadImag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 via Proxy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7350182" y="2872133"/>
            <a:ext cx="1670529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>
                <a:latin typeface="Arial" pitchFamily="34" charset="0"/>
                <a:cs typeface="Arial" pitchFamily="34" charset="0"/>
              </a:rPr>
              <a:t>7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: Stub dispatches to method &amp; returns result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232314" y="1672503"/>
            <a:ext cx="8906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defRPr/>
            </a:pPr>
            <a:r>
              <a:rPr lang="en-US" kern="0" dirty="0" smtClean="0"/>
              <a:t>(Some) steps involved in using Android Binder implementation of the Broker pattern</a:t>
            </a:r>
            <a:endParaRPr lang="en-US" kern="0" dirty="0"/>
          </a:p>
        </p:txBody>
      </p:sp>
      <p:sp>
        <p:nvSpPr>
          <p:cNvPr id="71" name="Freeform 70"/>
          <p:cNvSpPr/>
          <p:nvPr/>
        </p:nvSpPr>
        <p:spPr bwMode="auto">
          <a:xfrm>
            <a:off x="6641123" y="3974123"/>
            <a:ext cx="838200" cy="674077"/>
          </a:xfrm>
          <a:custGeom>
            <a:avLst/>
            <a:gdLst>
              <a:gd name="connsiteX0" fmla="*/ 0 w 838200"/>
              <a:gd name="connsiteY0" fmla="*/ 0 h 674077"/>
              <a:gd name="connsiteX1" fmla="*/ 838200 w 838200"/>
              <a:gd name="connsiteY1" fmla="*/ 0 h 674077"/>
              <a:gd name="connsiteX2" fmla="*/ 838200 w 838200"/>
              <a:gd name="connsiteY2" fmla="*/ 674077 h 674077"/>
              <a:gd name="connsiteX3" fmla="*/ 550985 w 838200"/>
              <a:gd name="connsiteY3" fmla="*/ 674077 h 6740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838200" h="674077">
                <a:moveTo>
                  <a:pt x="0" y="0"/>
                </a:moveTo>
                <a:lnTo>
                  <a:pt x="838200" y="0"/>
                </a:lnTo>
                <a:lnTo>
                  <a:pt x="838200" y="674077"/>
                </a:lnTo>
                <a:lnTo>
                  <a:pt x="550985" y="674077"/>
                </a:lnTo>
              </a:path>
            </a:pathLst>
          </a:cu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3" name="TextBox 72"/>
          <p:cNvSpPr txBox="1"/>
          <p:nvPr/>
        </p:nvSpPr>
        <p:spPr>
          <a:xfrm>
            <a:off x="3279314" y="5911004"/>
            <a:ext cx="2254386" cy="2585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Arial" pitchFamily="34" charset="0"/>
                <a:cs typeface="Arial" pitchFamily="34" charset="0"/>
              </a:rPr>
              <a:t>Binder IPC Mechanism</a:t>
            </a:r>
            <a:endParaRPr lang="en-US" sz="12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687029" y="6429100"/>
            <a:ext cx="7513699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Other patterns are involved here: </a:t>
            </a:r>
            <a:r>
              <a:rPr lang="en-US" sz="2000" i="1" dirty="0" smtClean="0"/>
              <a:t>Proxy</a:t>
            </a:r>
            <a:r>
              <a:rPr lang="en-US" sz="2000" dirty="0" smtClean="0"/>
              <a:t>, </a:t>
            </a:r>
            <a:r>
              <a:rPr lang="en-US" sz="2000" i="1" dirty="0" smtClean="0"/>
              <a:t>Activator</a:t>
            </a:r>
            <a:r>
              <a:rPr lang="en-US" sz="2000" dirty="0" smtClean="0"/>
              <a:t>, </a:t>
            </a:r>
            <a:r>
              <a:rPr lang="en-US" sz="2000" i="1" dirty="0" smtClean="0"/>
              <a:t>Adapter</a:t>
            </a:r>
            <a:r>
              <a:rPr lang="en-US" sz="2000" dirty="0" smtClean="0"/>
              <a:t>, etc.</a:t>
            </a:r>
            <a:endParaRPr lang="en-US" sz="2000" dirty="0"/>
          </a:p>
        </p:txBody>
      </p:sp>
      <p:sp>
        <p:nvSpPr>
          <p:cNvPr id="6" name="Freeform 5"/>
          <p:cNvSpPr/>
          <p:nvPr/>
        </p:nvSpPr>
        <p:spPr bwMode="auto">
          <a:xfrm>
            <a:off x="3012707" y="4129238"/>
            <a:ext cx="2849078" cy="1068404"/>
          </a:xfrm>
          <a:custGeom>
            <a:avLst/>
            <a:gdLst>
              <a:gd name="connsiteX0" fmla="*/ 2772076 w 2781701"/>
              <a:gd name="connsiteY0" fmla="*/ 0 h 1135781"/>
              <a:gd name="connsiteX1" fmla="*/ 2781701 w 2781701"/>
              <a:gd name="connsiteY1" fmla="*/ 240631 h 1135781"/>
              <a:gd name="connsiteX2" fmla="*/ 2021305 w 2781701"/>
              <a:gd name="connsiteY2" fmla="*/ 250257 h 1135781"/>
              <a:gd name="connsiteX3" fmla="*/ 2030931 w 2781701"/>
              <a:gd name="connsiteY3" fmla="*/ 1078029 h 1135781"/>
              <a:gd name="connsiteX4" fmla="*/ 0 w 2781701"/>
              <a:gd name="connsiteY4" fmla="*/ 1135781 h 1135781"/>
              <a:gd name="connsiteX0" fmla="*/ 2839453 w 2849078"/>
              <a:gd name="connsiteY0" fmla="*/ 0 h 1078029"/>
              <a:gd name="connsiteX1" fmla="*/ 2849078 w 2849078"/>
              <a:gd name="connsiteY1" fmla="*/ 240631 h 1078029"/>
              <a:gd name="connsiteX2" fmla="*/ 2088682 w 2849078"/>
              <a:gd name="connsiteY2" fmla="*/ 250257 h 1078029"/>
              <a:gd name="connsiteX3" fmla="*/ 2098308 w 2849078"/>
              <a:gd name="connsiteY3" fmla="*/ 1078029 h 1078029"/>
              <a:gd name="connsiteX4" fmla="*/ 0 w 2849078"/>
              <a:gd name="connsiteY4" fmla="*/ 1068404 h 1078029"/>
              <a:gd name="connsiteX0" fmla="*/ 2839453 w 2849078"/>
              <a:gd name="connsiteY0" fmla="*/ 0 h 1068404"/>
              <a:gd name="connsiteX1" fmla="*/ 2849078 w 2849078"/>
              <a:gd name="connsiteY1" fmla="*/ 240631 h 1068404"/>
              <a:gd name="connsiteX2" fmla="*/ 2088682 w 2849078"/>
              <a:gd name="connsiteY2" fmla="*/ 250257 h 1068404"/>
              <a:gd name="connsiteX3" fmla="*/ 2098308 w 2849078"/>
              <a:gd name="connsiteY3" fmla="*/ 1058778 h 1068404"/>
              <a:gd name="connsiteX4" fmla="*/ 0 w 2849078"/>
              <a:gd name="connsiteY4" fmla="*/ 1068404 h 106840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849078" h="1068404">
                <a:moveTo>
                  <a:pt x="2839453" y="0"/>
                </a:moveTo>
                <a:lnTo>
                  <a:pt x="2849078" y="240631"/>
                </a:lnTo>
                <a:lnTo>
                  <a:pt x="2088682" y="250257"/>
                </a:lnTo>
                <a:lnTo>
                  <a:pt x="2098308" y="1058778"/>
                </a:lnTo>
                <a:lnTo>
                  <a:pt x="0" y="1068404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6712053" y="5412542"/>
            <a:ext cx="300243" cy="312737"/>
            <a:chOff x="8327572" y="4328206"/>
            <a:chExt cx="300243" cy="312737"/>
          </a:xfrm>
        </p:grpSpPr>
        <p:grpSp>
          <p:nvGrpSpPr>
            <p:cNvPr id="44" name="Group 43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6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7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51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45" name="Straight Arrow Connector 44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7684446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30" grpId="0" animBg="1"/>
      <p:bldP spid="34" grpId="0" animBg="1"/>
      <p:bldP spid="35" grpId="0" animBg="1"/>
      <p:bldP spid="25" grpId="0" animBg="1"/>
      <p:bldP spid="26" grpId="0" animBg="1"/>
      <p:bldP spid="29" grpId="0"/>
      <p:bldP spid="32" grpId="0"/>
      <p:bldP spid="33" grpId="0"/>
      <p:bldP spid="42" grpId="0" animBg="1"/>
      <p:bldP spid="53" grpId="0" animBg="1"/>
      <p:bldP spid="56" grpId="0"/>
      <p:bldP spid="60" grpId="0"/>
      <p:bldP spid="23" grpId="0" animBg="1"/>
      <p:bldP spid="62" grpId="0"/>
      <p:bldP spid="64" grpId="0"/>
      <p:bldP spid="66" grpId="0"/>
      <p:bldP spid="68" grpId="0"/>
      <p:bldP spid="71" grpId="0" animBg="1"/>
      <p:bldP spid="73" grpId="0"/>
      <p:bldP spid="38" grpId="0" animBg="1"/>
      <p:bldP spid="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616664"/>
            <a:ext cx="9144000" cy="6116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ortion of) the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implementation of the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DownloadActivity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public class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Activity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extends Activity {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err="1" smtClean="0">
                <a:latin typeface="Courier New" pitchFamily="49" charset="0"/>
                <a:cs typeface="Courier New" pitchFamily="49" charset="0"/>
              </a:rPr>
              <a:t>IDownloadImage</a:t>
            </a:r>
            <a:r>
              <a:rPr lang="en-US" b="1" kern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kern="0" dirty="0" err="1">
                <a:latin typeface="Courier New" pitchFamily="49" charset="0"/>
                <a:cs typeface="Courier New" pitchFamily="49" charset="0"/>
              </a:rPr>
              <a:t>mDownloader</a:t>
            </a:r>
            <a:r>
              <a:rPr lang="en-US" b="1" kern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cs typeface="Courier New" pitchFamily="49" charset="0"/>
              </a:rPr>
              <a:t>...</a:t>
            </a:r>
            <a:endParaRPr lang="en-US" b="1" kern="0" dirty="0">
              <a:latin typeface="Courier New" pitchFamily="49" charset="0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private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ServiceConnectio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conn = new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ServiceConnectio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) 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public void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onServiceConnected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ComponentNam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name, </a:t>
            </a:r>
            <a:b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                        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Binder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iServic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mDownloader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=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IDownloadImage.Stub.asInterfac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iServic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    ...</a:t>
            </a:r>
            <a:b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}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lv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public void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download(String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 {</a:t>
            </a: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b="1" kern="0" dirty="0" smtClean="0">
                <a:latin typeface="Courier New" pitchFamily="49" charset="0"/>
                <a:cs typeface="Courier New" pitchFamily="49" charset="0"/>
              </a:rPr>
              <a:t>...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String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pathNam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=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mDownloader.downloadImag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 marL="169863" lvl="0" indent="-169863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 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...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}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ndroid Example in Java</a:t>
            </a:r>
            <a:endParaRPr lang="en-US" sz="20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6628" y="6438692"/>
            <a:ext cx="900798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App use of </a:t>
            </a:r>
            <a:r>
              <a:rPr lang="en-US" sz="2000" dirty="0" err="1" smtClean="0"/>
              <a:t>IDownloadImage</a:t>
            </a:r>
            <a:r>
              <a:rPr lang="en-US" sz="2000" dirty="0" smtClean="0"/>
              <a:t> object is isolated from communication concerns </a:t>
            </a:r>
            <a:endParaRPr lang="en-US" sz="2000" dirty="0"/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5131401" y="2499653"/>
            <a:ext cx="295381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The proxy object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 rot="5400000" flipH="1" flipV="1">
            <a:off x="3107058" y="4206747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2" name="Left Arrow 11"/>
          <p:cNvSpPr/>
          <p:nvPr/>
        </p:nvSpPr>
        <p:spPr bwMode="auto">
          <a:xfrm>
            <a:off x="4472206" y="2531445"/>
            <a:ext cx="636495" cy="283880"/>
          </a:xfrm>
          <a:prstGeom prst="leftArrow">
            <a:avLst>
              <a:gd name="adj1" fmla="val 50000"/>
              <a:gd name="adj2" fmla="val 47375"/>
            </a:avLst>
          </a:pr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567634" y="4411812"/>
            <a:ext cx="5046747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Callback hook that </a:t>
            </a:r>
            <a:r>
              <a:rPr lang="en-US" b="1" u="none" dirty="0" err="1" smtClean="0">
                <a:solidFill>
                  <a:srgbClr val="336699"/>
                </a:solidFill>
              </a:rPr>
              <a:t>downcasts</a:t>
            </a:r>
            <a:r>
              <a:rPr lang="en-US" b="1" u="none" dirty="0" smtClean="0">
                <a:solidFill>
                  <a:srgbClr val="336699"/>
                </a:solidFill>
              </a:rPr>
              <a:t> to proxy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4" name="AutoShape 7"/>
          <p:cNvSpPr>
            <a:spLocks noChangeArrowheads="1"/>
          </p:cNvSpPr>
          <p:nvPr/>
        </p:nvSpPr>
        <p:spPr bwMode="auto">
          <a:xfrm rot="16200000" flipV="1">
            <a:off x="5813106" y="5767000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2212540" y="5942460"/>
            <a:ext cx="361187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Call remote method via proxy 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0752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9" grpId="0"/>
      <p:bldP spid="11" grpId="0" animBg="1"/>
      <p:bldP spid="12" grpId="0" animBg="1"/>
      <p:bldP spid="13" grpId="0"/>
      <p:bldP spid="14" grpId="0" animBg="1"/>
      <p:bldP spid="15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660209"/>
            <a:ext cx="9144000" cy="4588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ortion of) the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implementation of the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DownloadService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&amp; the </a:t>
            </a:r>
            <a:br>
              <a:rPr lang="en-US" sz="2000" kern="0" dirty="0" smtClean="0">
                <a:latin typeface="+mn-lt"/>
                <a:ea typeface="+mn-ea"/>
                <a:cs typeface="+mn-cs"/>
              </a:rPr>
            </a:br>
            <a:r>
              <a:rPr lang="en-US" sz="2000" kern="0" dirty="0" err="1" smtClean="0">
                <a:latin typeface="+mn-lt"/>
                <a:ea typeface="+mn-ea"/>
                <a:cs typeface="+mn-cs"/>
              </a:rPr>
              <a:t>IDownloadImage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object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public class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Service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extends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Service {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private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final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DownloadImage.Stub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DownloadBinder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= 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new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DownloadImage.Stub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)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{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public 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String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downloadImag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String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urlValue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)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/>
            </a:r>
            <a:b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               throws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RemoteException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{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b="1" kern="0" dirty="0" smtClean="0">
              <a:latin typeface="Courier New" pitchFamily="49" charset="0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b="1" kern="0" dirty="0">
              <a:latin typeface="Courier New" pitchFamily="49" charset="0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cs typeface="Courier New" pitchFamily="49" charset="0"/>
              </a:rPr>
              <a:t>      ...</a:t>
            </a:r>
            <a:endParaRPr lang="en-US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}       </a:t>
            </a:r>
            <a:b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}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public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IBinder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b="1" kern="0" dirty="0" err="1">
                <a:latin typeface="Courier New" pitchFamily="49" charset="0"/>
                <a:ea typeface="+mn-ea"/>
                <a:cs typeface="Courier New" pitchFamily="49" charset="0"/>
              </a:rPr>
              <a:t>onBind</a:t>
            </a: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(Intent intent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{ return </a:t>
            </a:r>
            <a:r>
              <a:rPr lang="en-US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DownloadBinder</a:t>
            </a:r>
            <a:r>
              <a:rPr lang="en-US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; 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b="1" kern="0" dirty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ndroid Example in Java</a:t>
            </a:r>
            <a:endParaRPr lang="en-US" sz="20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0886" y="6438692"/>
            <a:ext cx="9122228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The </a:t>
            </a:r>
            <a:r>
              <a:rPr lang="en-US" sz="2000" dirty="0" err="1" smtClean="0"/>
              <a:t>IDownloadImage</a:t>
            </a:r>
            <a:r>
              <a:rPr lang="en-US" sz="2000" dirty="0" smtClean="0"/>
              <a:t> implementation is isolated from communication concerns 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3355880" y="4328953"/>
            <a:ext cx="444206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/>
            <a:r>
              <a:rPr lang="en-US" b="1" dirty="0">
                <a:solidFill>
                  <a:srgbClr val="336699"/>
                </a:solidFill>
              </a:rPr>
              <a:t>Downloads </a:t>
            </a:r>
            <a:r>
              <a:rPr lang="en-US" b="1" dirty="0" smtClean="0">
                <a:solidFill>
                  <a:srgbClr val="336699"/>
                </a:solidFill>
              </a:rPr>
              <a:t>file </a:t>
            </a:r>
            <a:r>
              <a:rPr lang="en-US" b="1" dirty="0">
                <a:solidFill>
                  <a:srgbClr val="336699"/>
                </a:solidFill>
              </a:rPr>
              <a:t>from </a:t>
            </a:r>
            <a:r>
              <a:rPr lang="en-US" b="1" dirty="0" smtClean="0">
                <a:solidFill>
                  <a:srgbClr val="336699"/>
                </a:solidFill>
              </a:rPr>
              <a:t>specified </a:t>
            </a:r>
            <a:r>
              <a:rPr lang="en-US" b="1" dirty="0" err="1">
                <a:solidFill>
                  <a:srgbClr val="336699"/>
                </a:solidFill>
              </a:rPr>
              <a:t>url</a:t>
            </a:r>
            <a:r>
              <a:rPr lang="en-US" b="1" dirty="0">
                <a:solidFill>
                  <a:srgbClr val="336699"/>
                </a:solidFill>
              </a:rPr>
              <a:t> &amp; </a:t>
            </a:r>
            <a:r>
              <a:rPr lang="en-US" b="1" dirty="0" smtClean="0">
                <a:solidFill>
                  <a:srgbClr val="336699"/>
                </a:solidFill>
              </a:rPr>
              <a:t>returns location </a:t>
            </a:r>
            <a:r>
              <a:rPr lang="en-US" b="1" dirty="0">
                <a:solidFill>
                  <a:srgbClr val="336699"/>
                </a:solidFill>
              </a:rPr>
              <a:t>of </a:t>
            </a:r>
            <a:r>
              <a:rPr lang="en-US" b="1" dirty="0" smtClean="0">
                <a:solidFill>
                  <a:srgbClr val="336699"/>
                </a:solidFill>
              </a:rPr>
              <a:t>downloaded </a:t>
            </a:r>
            <a:r>
              <a:rPr lang="en-US" b="1" dirty="0">
                <a:solidFill>
                  <a:srgbClr val="336699"/>
                </a:solidFill>
              </a:rPr>
              <a:t>file in a synchronous </a:t>
            </a:r>
            <a:r>
              <a:rPr lang="en-US" b="1" dirty="0" smtClean="0">
                <a:solidFill>
                  <a:srgbClr val="336699"/>
                </a:solidFill>
              </a:rPr>
              <a:t>call</a:t>
            </a:r>
            <a:r>
              <a:rPr lang="en-US" b="1" dirty="0">
                <a:solidFill>
                  <a:srgbClr val="336699"/>
                </a:solidFill>
              </a:rPr>
              <a:t/>
            </a:r>
            <a:br>
              <a:rPr lang="en-US" b="1" dirty="0">
                <a:solidFill>
                  <a:srgbClr val="336699"/>
                </a:solidFill>
              </a:rPr>
            </a:br>
            <a:endParaRPr lang="en-US" b="1" dirty="0">
              <a:solidFill>
                <a:srgbClr val="336699"/>
              </a:solidFill>
            </a:endParaRPr>
          </a:p>
        </p:txBody>
      </p:sp>
      <p:sp>
        <p:nvSpPr>
          <p:cNvPr id="9" name="AutoShape 7"/>
          <p:cNvSpPr>
            <a:spLocks noChangeArrowheads="1"/>
          </p:cNvSpPr>
          <p:nvPr/>
        </p:nvSpPr>
        <p:spPr bwMode="auto">
          <a:xfrm rot="5400000" flipH="1" flipV="1">
            <a:off x="2914554" y="4432391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 rot="16200000" flipV="1">
            <a:off x="7581245" y="5807075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577515" y="5942460"/>
            <a:ext cx="706494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Return reference to object implementing </a:t>
            </a:r>
            <a:r>
              <a:rPr lang="en-US" b="1" u="none" dirty="0" err="1" smtClean="0">
                <a:solidFill>
                  <a:srgbClr val="336699"/>
                </a:solidFill>
              </a:rPr>
              <a:t>IDownloadImage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52443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/>
      <p:bldP spid="9" grpId="0" animBg="1"/>
      <p:bldP spid="11" grpId="0" animBg="1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pic>
        <p:nvPicPr>
          <p:cNvPr id="148482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54416" y="2676956"/>
            <a:ext cx="2803127" cy="349312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167960" y="1122743"/>
            <a:ext cx="897604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3 GoF publish their first paper on patterns at ECOOP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1994 </a:t>
            </a:r>
            <a:r>
              <a:rPr lang="en-US" sz="2000" i="1" dirty="0" smtClean="0"/>
              <a:t>Design </a:t>
            </a:r>
            <a:r>
              <a:rPr lang="en-US" sz="2000" i="1" dirty="0"/>
              <a:t>Patterns: Elements of </a:t>
            </a:r>
            <a:r>
              <a:rPr lang="en-US" sz="2000" i="1" dirty="0" smtClean="0"/>
              <a:t>Reusable Object-Oriented Software </a:t>
            </a:r>
            <a:br>
              <a:rPr lang="en-US" sz="2000" i="1" dirty="0" smtClean="0"/>
            </a:br>
            <a:r>
              <a:rPr lang="en-US" sz="2000" dirty="0" smtClean="0"/>
              <a:t>(</a:t>
            </a:r>
            <a:r>
              <a:rPr lang="en-US" sz="2000" dirty="0"/>
              <a:t>GoF book) </a:t>
            </a:r>
            <a:r>
              <a:rPr lang="en-US" sz="2000" dirty="0" smtClean="0"/>
              <a:t>published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c2.com/</a:t>
            </a:r>
            <a:r>
              <a:rPr lang="en-US" sz="2000" dirty="0" err="1" smtClean="0">
                <a:hlinkClick r:id="rId4"/>
              </a:rPr>
              <a:t>cgi</a:t>
            </a:r>
            <a:r>
              <a:rPr lang="en-US" sz="2000" dirty="0" smtClean="0">
                <a:hlinkClick r:id="rId4"/>
              </a:rPr>
              <a:t>/</a:t>
            </a:r>
            <a:r>
              <a:rPr lang="en-US" sz="2000" dirty="0" err="1" smtClean="0">
                <a:hlinkClick r:id="rId4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903739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99390" y="1183139"/>
            <a:ext cx="22701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CORBA Example</a:t>
            </a:r>
            <a:endParaRPr lang="en-US" sz="2000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69" name="Rectangle 68"/>
          <p:cNvSpPr/>
          <p:nvPr/>
        </p:nvSpPr>
        <p:spPr>
          <a:xfrm>
            <a:off x="232314" y="1672503"/>
            <a:ext cx="8906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defRPr/>
            </a:pPr>
            <a:r>
              <a:rPr lang="en-US" kern="0" dirty="0" smtClean="0"/>
              <a:t>(Some) steps involved in using a CORBA implementation of the Broker pattern</a:t>
            </a:r>
            <a:endParaRPr lang="en-US" kern="0" dirty="0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451807"/>
              </p:ext>
            </p:extLst>
          </p:nvPr>
        </p:nvGraphicFramePr>
        <p:xfrm>
          <a:off x="1405288" y="2281339"/>
          <a:ext cx="6321424" cy="39155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" name="Visio" r:id="rId4" imgW="8022732" imgH="4835376" progId="Visio.Drawing.11">
                  <p:embed/>
                </p:oleObj>
              </mc:Choice>
              <mc:Fallback>
                <p:oleObj name="Visio" r:id="rId4" imgW="8022732" imgH="483537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5288" y="2281339"/>
                        <a:ext cx="6321424" cy="39155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Straight Arrow Connector 5"/>
          <p:cNvCxnSpPr/>
          <p:nvPr/>
        </p:nvCxnSpPr>
        <p:spPr bwMode="auto">
          <a:xfrm>
            <a:off x="2242686" y="3147461"/>
            <a:ext cx="0" cy="875899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>
            <a:off x="2254718" y="4599271"/>
            <a:ext cx="376990" cy="66574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4" name="Straight Arrow Connector 43"/>
          <p:cNvCxnSpPr/>
          <p:nvPr/>
        </p:nvCxnSpPr>
        <p:spPr bwMode="auto">
          <a:xfrm flipV="1">
            <a:off x="5394724" y="4793381"/>
            <a:ext cx="0" cy="471638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8" name="Straight Arrow Connector 47"/>
          <p:cNvCxnSpPr/>
          <p:nvPr/>
        </p:nvCxnSpPr>
        <p:spPr bwMode="auto">
          <a:xfrm flipV="1">
            <a:off x="5530846" y="4090736"/>
            <a:ext cx="0" cy="32726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51" name="Straight Arrow Connector 50"/>
          <p:cNvCxnSpPr/>
          <p:nvPr/>
        </p:nvCxnSpPr>
        <p:spPr bwMode="auto">
          <a:xfrm flipV="1">
            <a:off x="5846875" y="3195586"/>
            <a:ext cx="0" cy="327260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577516" y="3428444"/>
            <a:ext cx="1510926" cy="3139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 smtClean="0">
                <a:latin typeface="Arial" pitchFamily="34" charset="0"/>
                <a:cs typeface="Arial" pitchFamily="34" charset="0"/>
              </a:rPr>
              <a:t>1: Call method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192733" y="4507889"/>
            <a:ext cx="1895709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1600" dirty="0">
                <a:latin typeface="Arial" pitchFamily="34" charset="0"/>
                <a:cs typeface="Arial" pitchFamily="34" charset="0"/>
              </a:rPr>
              <a:t>2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Convert method to encoded messag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7" name="Freeform 36"/>
          <p:cNvSpPr/>
          <p:nvPr/>
        </p:nvSpPr>
        <p:spPr bwMode="auto">
          <a:xfrm>
            <a:off x="2733575" y="5859999"/>
            <a:ext cx="2415941" cy="369332"/>
          </a:xfrm>
          <a:custGeom>
            <a:avLst/>
            <a:gdLst>
              <a:gd name="connsiteX0" fmla="*/ 0 w 2415941"/>
              <a:gd name="connsiteY0" fmla="*/ 0 h 500514"/>
              <a:gd name="connsiteX1" fmla="*/ 0 w 2415941"/>
              <a:gd name="connsiteY1" fmla="*/ 500514 h 500514"/>
              <a:gd name="connsiteX2" fmla="*/ 2415941 w 2415941"/>
              <a:gd name="connsiteY2" fmla="*/ 500514 h 500514"/>
              <a:gd name="connsiteX3" fmla="*/ 2415941 w 2415941"/>
              <a:gd name="connsiteY3" fmla="*/ 38501 h 5005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415941" h="500514">
                <a:moveTo>
                  <a:pt x="0" y="0"/>
                </a:moveTo>
                <a:lnTo>
                  <a:pt x="0" y="500514"/>
                </a:lnTo>
                <a:lnTo>
                  <a:pt x="2415941" y="500514"/>
                </a:lnTo>
                <a:lnTo>
                  <a:pt x="2415941" y="38501"/>
                </a:lnTo>
              </a:path>
            </a:pathLst>
          </a:cu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77516" y="5858607"/>
            <a:ext cx="2054192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1600" dirty="0" smtClean="0">
                <a:latin typeface="Arial" pitchFamily="34" charset="0"/>
                <a:cs typeface="Arial" pitchFamily="34" charset="0"/>
              </a:rPr>
              <a:t>3: Send message to remote server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9" name="TextBox 58"/>
          <p:cNvSpPr txBox="1"/>
          <p:nvPr/>
        </p:nvSpPr>
        <p:spPr>
          <a:xfrm>
            <a:off x="5312918" y="5804036"/>
            <a:ext cx="2054192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1600" dirty="0">
                <a:latin typeface="Arial" pitchFamily="34" charset="0"/>
                <a:cs typeface="Arial" pitchFamily="34" charset="0"/>
              </a:rPr>
              <a:t>4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Receive message from clien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5394724" y="4763953"/>
            <a:ext cx="2626154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1600" dirty="0" smtClean="0">
                <a:latin typeface="Arial" pitchFamily="34" charset="0"/>
                <a:cs typeface="Arial" pitchFamily="34" charset="0"/>
              </a:rPr>
              <a:t>5: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Demultiplex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message to destination object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2986498" y="3822970"/>
            <a:ext cx="2544348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/>
            <a:r>
              <a:rPr lang="en-US" sz="1600" dirty="0">
                <a:latin typeface="Arial" pitchFamily="34" charset="0"/>
                <a:cs typeface="Arial" pitchFamily="34" charset="0"/>
              </a:rPr>
              <a:t>6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</a:t>
            </a:r>
            <a:r>
              <a:rPr lang="en-US" sz="1600" dirty="0" err="1" smtClean="0">
                <a:latin typeface="Arial" pitchFamily="34" charset="0"/>
                <a:cs typeface="Arial" pitchFamily="34" charset="0"/>
              </a:rPr>
              <a:t>Demultiplex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 message to destination interface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5" name="TextBox 64"/>
          <p:cNvSpPr txBox="1"/>
          <p:nvPr/>
        </p:nvSpPr>
        <p:spPr>
          <a:xfrm>
            <a:off x="4256051" y="3232070"/>
            <a:ext cx="4393096" cy="53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31775" indent="-231775" algn="r"/>
            <a:r>
              <a:rPr lang="en-US" sz="1600" dirty="0">
                <a:latin typeface="Arial" pitchFamily="34" charset="0"/>
                <a:cs typeface="Arial" pitchFamily="34" charset="0"/>
              </a:rPr>
              <a:t>6</a:t>
            </a:r>
            <a:r>
              <a:rPr lang="en-US" sz="1600" dirty="0" smtClean="0">
                <a:latin typeface="Arial" pitchFamily="34" charset="0"/>
                <a:cs typeface="Arial" pitchFamily="34" charset="0"/>
              </a:rPr>
              <a:t>: Convert message to method on object implementation</a:t>
            </a:r>
            <a:endParaRPr lang="en-US" sz="16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21772" y="6389917"/>
            <a:ext cx="9122228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0" name="Rectangle 69"/>
          <p:cNvSpPr/>
          <p:nvPr/>
        </p:nvSpPr>
        <p:spPr>
          <a:xfrm>
            <a:off x="-8364" y="6438692"/>
            <a:ext cx="912836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CORBA shields apps from diverse languages, operating systems, networks, etc. 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16856530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55" grpId="0"/>
      <p:bldP spid="37" grpId="0" animBg="1"/>
      <p:bldP spid="58" grpId="0"/>
      <p:bldP spid="59" grpId="0"/>
      <p:bldP spid="61" grpId="0"/>
      <p:bldP spid="63" grpId="0"/>
      <p:bldP spid="65" grpId="0"/>
      <p:bldP spid="67" grpId="0" animBg="1"/>
      <p:bldP spid="70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876" y="1156837"/>
            <a:ext cx="5816490" cy="5285953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Consequences</a:t>
            </a:r>
          </a:p>
          <a:p>
            <a:pPr marL="228600" indent="-228600">
              <a:spcBef>
                <a:spcPts val="600"/>
              </a:spcBef>
              <a:buNone/>
            </a:pPr>
            <a:r>
              <a:rPr lang="en-US" sz="2000" dirty="0" smtClean="0"/>
              <a:t>+ Location independence</a:t>
            </a:r>
          </a:p>
          <a:p>
            <a:pPr marL="228600" indent="-228600">
              <a:spcBef>
                <a:spcPts val="600"/>
              </a:spcBef>
              <a:buNone/>
            </a:pPr>
            <a:r>
              <a:rPr lang="en-US" sz="2000" dirty="0" smtClean="0"/>
              <a:t>+ Separation of concerns</a:t>
            </a:r>
          </a:p>
          <a:p>
            <a:pPr>
              <a:spcBef>
                <a:spcPts val="600"/>
              </a:spcBef>
              <a:buNone/>
            </a:pPr>
            <a:r>
              <a:rPr lang="en-US" sz="2000" dirty="0" smtClean="0"/>
              <a:t>+ Portability, modularity, reusability, etc.</a:t>
            </a:r>
          </a:p>
          <a:p>
            <a:pPr marL="231775" indent="-231775">
              <a:spcBef>
                <a:spcPts val="600"/>
              </a:spcBef>
              <a:buFont typeface="Tahoma" pitchFamily="34" charset="0"/>
              <a:buChar char="−"/>
            </a:pPr>
            <a:r>
              <a:rPr lang="en-US" sz="2000" dirty="0"/>
              <a:t>Additional time &amp; space overhead</a:t>
            </a:r>
          </a:p>
          <a:p>
            <a:pPr marL="231775" indent="-231775">
              <a:spcBef>
                <a:spcPts val="600"/>
              </a:spcBef>
              <a:buFont typeface="Tahoma" pitchFamily="34" charset="0"/>
              <a:buChar char="−"/>
            </a:pPr>
            <a:r>
              <a:rPr lang="en-US" sz="2000" dirty="0"/>
              <a:t>May complicate debugging &amp; testing</a:t>
            </a:r>
          </a:p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endParaRPr lang="en-US" sz="2000" b="1" dirty="0" smtClean="0"/>
          </a:p>
          <a:p>
            <a:pPr marL="0" indent="0" eaLnBrk="1" hangingPunct="1">
              <a:spcBef>
                <a:spcPts val="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mplementation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-location optimizations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nchrony &amp; asynchrony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luggable protocols</a:t>
            </a:r>
          </a:p>
          <a:p>
            <a:pPr marL="228600" indent="-228600">
              <a:spcBef>
                <a:spcPts val="6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trategizing concurrency, synchronization, </a:t>
            </a:r>
            <a:r>
              <a:rPr lang="en-US" sz="2000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muxing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, connection management , fault tolerance, &amp; security mechanisms, etc.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4822371" y="1156837"/>
            <a:ext cx="432163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r>
              <a:rPr lang="en-US" sz="2000" b="1" kern="0" dirty="0" smtClean="0">
                <a:latin typeface="+mn-lt"/>
                <a:ea typeface="+mn-ea"/>
                <a:cs typeface="+mn-cs"/>
              </a:rPr>
              <a:t>Some Known Uses</a:t>
            </a:r>
            <a:endParaRPr lang="en-US" sz="2000" dirty="0" smtClean="0">
              <a:latin typeface="+mn-lt"/>
              <a:ea typeface="+mn-ea"/>
              <a:cs typeface="+mn-cs"/>
            </a:endParaRP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Distributed object computing </a:t>
            </a:r>
            <a:r>
              <a:rPr lang="en-US" sz="2000" dirty="0" err="1" smtClean="0"/>
              <a:t>middelware</a:t>
            </a:r>
            <a:r>
              <a:rPr lang="en-US" sz="2000" dirty="0" smtClean="0"/>
              <a:t> 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e.g., OMG Common Object Request Broker Architecture (CORBA</a:t>
            </a:r>
            <a:r>
              <a:rPr lang="en-US" sz="2000" dirty="0"/>
              <a:t>) &amp; </a:t>
            </a:r>
            <a:r>
              <a:rPr lang="en-US" sz="2000" dirty="0" smtClean="0"/>
              <a:t>Sun Java </a:t>
            </a:r>
            <a:r>
              <a:rPr lang="en-US" sz="2000" dirty="0"/>
              <a:t>Remote Method Invocation (RMI</a:t>
            </a:r>
            <a:r>
              <a:rPr lang="en-US" sz="2000" dirty="0" smtClean="0"/>
              <a:t>)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Local RPC systems on smartphones</a:t>
            </a:r>
          </a:p>
          <a:p>
            <a:pPr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latin typeface="+mn-lt"/>
                <a:ea typeface="+mn-ea"/>
                <a:cs typeface="+mn-cs"/>
              </a:rPr>
              <a:t>e.g., Android Binder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Broker	            POSA1 Architectural Pattern</a:t>
            </a:r>
          </a:p>
        </p:txBody>
      </p:sp>
      <p:sp>
        <p:nvSpPr>
          <p:cNvPr id="6" name="Rectangle 5"/>
          <p:cNvSpPr/>
          <p:nvPr/>
        </p:nvSpPr>
        <p:spPr>
          <a:xfrm>
            <a:off x="0" y="6440694"/>
            <a:ext cx="9144001" cy="3416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dirty="0"/>
              <a:t>Broker </a:t>
            </a:r>
            <a:r>
              <a:rPr lang="en-US" dirty="0" err="1" smtClean="0"/>
              <a:t>Revisited:</a:t>
            </a:r>
            <a:r>
              <a:rPr lang="en-US" dirty="0" err="1" smtClean="0">
                <a:hlinkClick r:id="rId3"/>
              </a:rPr>
              <a:t>www.kircher-schwanninger.de</a:t>
            </a:r>
            <a:r>
              <a:rPr lang="en-US" dirty="0" smtClean="0">
                <a:hlinkClick r:id="rId3"/>
              </a:rPr>
              <a:t>/</a:t>
            </a:r>
            <a:r>
              <a:rPr lang="en-US" dirty="0" err="1" smtClean="0">
                <a:hlinkClick r:id="rId3"/>
              </a:rPr>
              <a:t>michael</a:t>
            </a:r>
            <a:r>
              <a:rPr lang="en-US" dirty="0" smtClean="0">
                <a:hlinkClick r:id="rId3"/>
              </a:rPr>
              <a:t>/publications/BrokerRevisited.pd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805076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59395" grpId="0" uiExpand="1" build="p"/>
      <p:bldP spid="4" grpId="0"/>
      <p:bldP spid="6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448" y="1044246"/>
            <a:ext cx="9135552" cy="5181600"/>
          </a:xfrm>
        </p:spPr>
        <p:txBody>
          <a:bodyPr/>
          <a:lstStyle/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Broker pattern is widely used in concurrent &amp; networked software</a:t>
            </a:r>
          </a:p>
          <a:p>
            <a:pPr marL="458788" lvl="2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ny open-source brokers available</a:t>
            </a:r>
          </a:p>
          <a:p>
            <a:pPr marL="679450" lvl="2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TAO in C++ (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  <a:hlinkClick r:id="rId3"/>
              </a:rPr>
              <a:t>www.dre.vanderbit.edu/TAO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) &amp; </a:t>
            </a:r>
            <a:b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JacORB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in Java (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  <a:hlinkClick r:id="rId4"/>
              </a:rPr>
              <a:t>www.jacorb.org</a:t>
            </a: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)</a:t>
            </a:r>
            <a:endParaRPr lang="en-US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17145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sz="18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7" name="Picture 6" descr="tao-copy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49668" y="2842377"/>
            <a:ext cx="2381685" cy="17169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4" name="Picture 2" descr="The free Java ORB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005" y="3240889"/>
            <a:ext cx="3897797" cy="919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119475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2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8448" y="1044246"/>
            <a:ext cx="9135552" cy="5181600"/>
          </a:xfrm>
        </p:spPr>
        <p:txBody>
          <a:bodyPr/>
          <a:lstStyle/>
          <a:p>
            <a:pPr marL="228600" lvl="1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Broker pattern is widely used in concurrent &amp; networked software</a:t>
            </a:r>
          </a:p>
          <a:p>
            <a:pPr marL="458788" lvl="2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100000"/>
              <a:buFont typeface="Arial" pitchFamily="34" charset="0"/>
              <a:buChar char="•"/>
              <a:defRPr/>
            </a:pP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ny open-source brokers available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oker is more than an architecture pattern, however, it’s actually a pattern language that is composed of over a dozen patterns</a:t>
            </a:r>
          </a:p>
          <a:p>
            <a:pPr marL="17145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sz="18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71174" y="6438692"/>
            <a:ext cx="898071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>
                <a:hlinkClick r:id="rId3"/>
              </a:rPr>
              <a:t>www.voelter.de/publications/books-rem.html</a:t>
            </a:r>
            <a:r>
              <a:rPr lang="en-US" sz="2000" dirty="0" smtClean="0"/>
              <a:t> has pattern language for Broker</a:t>
            </a:r>
            <a:endParaRPr lang="en-US" sz="20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31006" y="2751221"/>
            <a:ext cx="9334219" cy="3474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870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00075" y="421270"/>
            <a:ext cx="82677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GoF &amp; POSA1 Pattern Examples: Part 4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54663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000" y="5414626"/>
            <a:ext cx="6304487" cy="9741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" y="1053291"/>
            <a:ext cx="6471139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mmarize history &amp; contents of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Software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th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Ga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Four” (GoF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) book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Pattern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rchitecture: A System of Patterns</a:t>
            </a: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OSA1” book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xample </a:t>
            </a:r>
            <a:r>
              <a:rPr lang="en-US" sz="2000" dirty="0"/>
              <a:t>of </a:t>
            </a:r>
            <a:r>
              <a:rPr lang="en-US" sz="2000" dirty="0" smtClean="0"/>
              <a:t>GoF &amp; POSA1 patterns </a:t>
            </a:r>
            <a:br>
              <a:rPr lang="en-US" sz="2000" dirty="0" smtClean="0"/>
            </a:br>
            <a:r>
              <a:rPr lang="en-US" sz="2000" dirty="0" smtClean="0"/>
              <a:t>applied in the context of Android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Proxy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Broker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/>
              <a:t>Command </a:t>
            </a:r>
            <a:br>
              <a:rPr lang="en-US" sz="1800" dirty="0" smtClean="0"/>
            </a:br>
            <a:r>
              <a:rPr lang="en-US" sz="1800" dirty="0" smtClean="0"/>
              <a:t>Processor</a:t>
            </a:r>
            <a:endParaRPr lang="en-US" sz="1800" dirty="0"/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/>
          </a:p>
        </p:txBody>
      </p:sp>
      <p:pic>
        <p:nvPicPr>
          <p:cNvPr id="18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03994" y="1082166"/>
            <a:ext cx="1247423" cy="15544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9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916" y="2331712"/>
            <a:ext cx="1278663" cy="160023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Straight Connector 2"/>
          <p:cNvCxnSpPr/>
          <p:nvPr/>
        </p:nvCxnSpPr>
        <p:spPr bwMode="auto">
          <a:xfrm>
            <a:off x="152400" y="6360137"/>
            <a:ext cx="8839200" cy="0"/>
          </a:xfrm>
          <a:prstGeom prst="line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377" y="1091791"/>
            <a:ext cx="5145088" cy="518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24043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5" name="Rectangle 34"/>
          <p:cNvSpPr/>
          <p:nvPr/>
        </p:nvSpPr>
        <p:spPr>
          <a:xfrm>
            <a:off x="301617" y="5451564"/>
            <a:ext cx="3376909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howcase use of </a:t>
            </a:r>
            <a:r>
              <a:rPr lang="en-US" sz="2000" i="1" dirty="0" smtClean="0"/>
              <a:t>Command Processor </a:t>
            </a:r>
            <a:r>
              <a:rPr lang="en-US" sz="2000" dirty="0" smtClean="0"/>
              <a:t>pattern</a:t>
            </a:r>
            <a:endParaRPr lang="en-US" sz="2000" dirty="0"/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app Activity directs </a:t>
            </a:r>
            <a:br>
              <a:rPr lang="en-US" sz="2000" dirty="0"/>
            </a:br>
            <a:r>
              <a:rPr lang="en-US" sz="2000" dirty="0"/>
              <a:t>a Service to downloa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mages </a:t>
            </a:r>
            <a:r>
              <a:rPr lang="en-US" sz="2000" dirty="0"/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Service caches the images locally in external memory files </a:t>
            </a:r>
            <a:r>
              <a:rPr lang="en-US" sz="2000" dirty="0" smtClean="0"/>
              <a:t>managed </a:t>
            </a:r>
            <a:r>
              <a:rPr lang="en-US" sz="2000" dirty="0"/>
              <a:t>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dirty="0"/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mage URI is returned to Activity &amp; displayed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ctivity </a:t>
            </a:r>
            <a:r>
              <a:rPr lang="en-US" sz="2000" dirty="0"/>
              <a:t>&amp; Service interac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via </a:t>
            </a:r>
            <a:r>
              <a:rPr lang="en-US" sz="2000" dirty="0"/>
              <a:t>the Android Binder </a:t>
            </a:r>
            <a:r>
              <a:rPr lang="en-US" sz="2000" dirty="0" smtClean="0"/>
              <a:t>IPC mechanism</a:t>
            </a:r>
            <a:endParaRPr lang="en-US" sz="20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2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/>
          <p:cNvSpPr/>
          <p:nvPr/>
        </p:nvSpPr>
        <p:spPr bwMode="auto">
          <a:xfrm rot="5400000">
            <a:off x="4451214" y="2241572"/>
            <a:ext cx="3366309" cy="2366544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9" name="Curved Connector 28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Flowchart: Magnetic Disk 29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2" name="Curved Connector 31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53" name="Group 52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54" name="Rounded Rectangle 53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56" name="Flowchart: Multidocument 55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Curved Connector 56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58" name="Rectangle 57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59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" name="Rounded Rectangle 60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63" name="Curved Connector 62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66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67105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Challenge: Avoiding Blocking Calls in UI Thread</a:t>
            </a:r>
          </a:p>
        </p:txBody>
      </p:sp>
      <p:sp>
        <p:nvSpPr>
          <p:cNvPr id="1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7" y="1168598"/>
            <a:ext cx="4954287" cy="5181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Contex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nchronous method calls in the Broker pattern can block client for extended periods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the </a:t>
            </a:r>
            <a:r>
              <a:rPr lang="en-US" altLang="en-US" sz="2000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wnloadImage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() call will block while the Service </a:t>
            </a:r>
            <a:b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wnloads the image</a:t>
            </a:r>
          </a:p>
        </p:txBody>
      </p:sp>
      <p:sp>
        <p:nvSpPr>
          <p:cNvPr id="34" name="Rectangle 33"/>
          <p:cNvSpPr/>
          <p:nvPr/>
        </p:nvSpPr>
        <p:spPr>
          <a:xfrm>
            <a:off x="5222026" y="3357284"/>
            <a:ext cx="1910239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600" dirty="0">
                <a:solidFill>
                  <a:srgbClr val="0033CC"/>
                </a:solidFill>
              </a:rPr>
              <a:t>1</a:t>
            </a:r>
            <a:r>
              <a:rPr lang="en-US" altLang="en-US" sz="1600" dirty="0" smtClean="0">
                <a:solidFill>
                  <a:srgbClr val="0033CC"/>
                </a:solidFill>
              </a:rPr>
              <a:t>: Activity makes </a:t>
            </a:r>
            <a:br>
              <a:rPr lang="en-US" altLang="en-US" sz="1600" dirty="0" smtClean="0">
                <a:solidFill>
                  <a:srgbClr val="0033CC"/>
                </a:solidFill>
              </a:rPr>
            </a:br>
            <a:r>
              <a:rPr lang="en-US" altLang="en-US" sz="1600" dirty="0" smtClean="0">
                <a:solidFill>
                  <a:srgbClr val="0033CC"/>
                </a:solidFill>
              </a:rPr>
              <a:t>blocking call </a:t>
            </a:r>
            <a:endParaRPr lang="en-US" sz="1600" dirty="0">
              <a:solidFill>
                <a:srgbClr val="0033CC"/>
              </a:solidFill>
            </a:endParaRPr>
          </a:p>
        </p:txBody>
      </p:sp>
      <p:sp>
        <p:nvSpPr>
          <p:cNvPr id="27" name="Rectangle 26"/>
          <p:cNvSpPr/>
          <p:nvPr/>
        </p:nvSpPr>
        <p:spPr bwMode="auto">
          <a:xfrm rot="5400000">
            <a:off x="5653084" y="2617307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8" name="Rounded Rectangle 27"/>
          <p:cNvSpPr/>
          <p:nvPr/>
        </p:nvSpPr>
        <p:spPr bwMode="auto">
          <a:xfrm>
            <a:off x="4960028" y="3982895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ounded Rectangle 31"/>
          <p:cNvSpPr/>
          <p:nvPr/>
        </p:nvSpPr>
        <p:spPr bwMode="auto">
          <a:xfrm>
            <a:off x="4960028" y="1443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3" name="Freeform 70"/>
          <p:cNvSpPr>
            <a:spLocks/>
          </p:cNvSpPr>
          <p:nvPr/>
        </p:nvSpPr>
        <p:spPr bwMode="auto">
          <a:xfrm>
            <a:off x="5107103" y="4163863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5" name="Freeform 72"/>
          <p:cNvSpPr>
            <a:spLocks/>
          </p:cNvSpPr>
          <p:nvPr/>
        </p:nvSpPr>
        <p:spPr bwMode="auto">
          <a:xfrm rot="5711957">
            <a:off x="6362416" y="4259425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6" name="Freeform 73"/>
          <p:cNvSpPr>
            <a:spLocks/>
          </p:cNvSpPr>
          <p:nvPr/>
        </p:nvSpPr>
        <p:spPr bwMode="auto">
          <a:xfrm>
            <a:off x="6349000" y="1610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7" name="Freeform 82"/>
          <p:cNvSpPr>
            <a:spLocks/>
          </p:cNvSpPr>
          <p:nvPr/>
        </p:nvSpPr>
        <p:spPr bwMode="auto">
          <a:xfrm rot="10800000">
            <a:off x="6283488" y="2507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8" name="Freeform 83"/>
          <p:cNvSpPr>
            <a:spLocks/>
          </p:cNvSpPr>
          <p:nvPr/>
        </p:nvSpPr>
        <p:spPr bwMode="auto">
          <a:xfrm>
            <a:off x="6349000" y="5083829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9" name="Freeform 84"/>
          <p:cNvSpPr>
            <a:spLocks/>
          </p:cNvSpPr>
          <p:nvPr/>
        </p:nvSpPr>
        <p:spPr bwMode="auto">
          <a:xfrm>
            <a:off x="5071750" y="5169356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0" name="Freeform 85"/>
          <p:cNvSpPr>
            <a:spLocks/>
          </p:cNvSpPr>
          <p:nvPr/>
        </p:nvSpPr>
        <p:spPr bwMode="auto">
          <a:xfrm rot="10800000">
            <a:off x="5253523" y="1610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1" name="Line 117"/>
          <p:cNvSpPr>
            <a:spLocks noChangeShapeType="1"/>
          </p:cNvSpPr>
          <p:nvPr/>
        </p:nvSpPr>
        <p:spPr bwMode="auto">
          <a:xfrm>
            <a:off x="5929689" y="2880506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42" name="Freeform 71"/>
          <p:cNvSpPr>
            <a:spLocks/>
          </p:cNvSpPr>
          <p:nvPr/>
        </p:nvSpPr>
        <p:spPr bwMode="auto">
          <a:xfrm rot="10800000">
            <a:off x="5285124" y="2450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Rectangle 42"/>
          <p:cNvSpPr/>
          <p:nvPr/>
        </p:nvSpPr>
        <p:spPr>
          <a:xfrm>
            <a:off x="5082209" y="1215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44" name="Rectangle 43"/>
          <p:cNvSpPr/>
          <p:nvPr/>
        </p:nvSpPr>
        <p:spPr>
          <a:xfrm>
            <a:off x="5048936" y="5801328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671884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8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3" name="Rectangle 32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Challenge: Avoiding Blocking Calls in UI Thread</a:t>
            </a:r>
          </a:p>
        </p:txBody>
      </p:sp>
      <p:sp>
        <p:nvSpPr>
          <p:cNvPr id="1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7" y="1168598"/>
            <a:ext cx="4954287" cy="5181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ynchronous method calls in the Broker pattern can block client for extended periods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the </a:t>
            </a:r>
            <a:r>
              <a:rPr lang="en-US" alt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wnloadImage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() call will block while the Service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ownloads the image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Problem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droid generates an </a:t>
            </a:r>
            <a:r>
              <a:rPr lang="en-US" sz="2000" dirty="0" smtClean="0"/>
              <a:t>“Application </a:t>
            </a:r>
            <a:r>
              <a:rPr lang="en-US" sz="2000" dirty="0"/>
              <a:t>Not </a:t>
            </a:r>
            <a:r>
              <a:rPr lang="en-US" sz="2000" dirty="0" smtClean="0"/>
              <a:t>Responding” </a:t>
            </a:r>
            <a:r>
              <a:rPr lang="en-US" sz="2000" dirty="0"/>
              <a:t>(ANR) dialog if </a:t>
            </a:r>
            <a:r>
              <a:rPr lang="en-US" sz="2000" dirty="0" smtClean="0"/>
              <a:t>an app doesn’t respond </a:t>
            </a:r>
            <a:r>
              <a:rPr lang="en-US" sz="2000" dirty="0"/>
              <a:t>to user </a:t>
            </a:r>
            <a:r>
              <a:rPr lang="en-US" sz="2000" dirty="0" smtClean="0"/>
              <a:t>input within a short time (~3-5 seconds)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Calling a </a:t>
            </a:r>
            <a:r>
              <a:rPr lang="en-US" sz="2000" dirty="0"/>
              <a:t>potentially lengthy </a:t>
            </a:r>
            <a:r>
              <a:rPr lang="en-US" sz="2000" dirty="0" smtClean="0"/>
              <a:t>operation like </a:t>
            </a:r>
            <a:r>
              <a:rPr lang="en-US" sz="2000" dirty="0" err="1" smtClean="0"/>
              <a:t>downloadImage</a:t>
            </a:r>
            <a:r>
              <a:rPr lang="en-US" sz="2000" dirty="0" smtClean="0"/>
              <a:t>() in the main thread can therefore be problematic</a:t>
            </a:r>
            <a:endParaRPr lang="en-US" sz="2000" kern="1200" dirty="0" smtClean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34471" y="6429100"/>
            <a:ext cx="878219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training/articles/perf-anr.html</a:t>
            </a:r>
            <a:r>
              <a:rPr lang="en-US" sz="2000" dirty="0" smtClean="0"/>
              <a:t> for more on ANRs</a:t>
            </a:r>
            <a:endParaRPr lang="en-US" sz="2000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1390" y="3283609"/>
            <a:ext cx="1464388" cy="808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5222026" y="3357284"/>
            <a:ext cx="1910239" cy="5355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600" dirty="0">
                <a:solidFill>
                  <a:srgbClr val="0033CC"/>
                </a:solidFill>
              </a:rPr>
              <a:t>1</a:t>
            </a:r>
            <a:r>
              <a:rPr lang="en-US" altLang="en-US" sz="1600" dirty="0" smtClean="0">
                <a:solidFill>
                  <a:srgbClr val="0033CC"/>
                </a:solidFill>
              </a:rPr>
              <a:t>: Activity makes </a:t>
            </a:r>
            <a:br>
              <a:rPr lang="en-US" altLang="en-US" sz="1600" dirty="0" smtClean="0">
                <a:solidFill>
                  <a:srgbClr val="0033CC"/>
                </a:solidFill>
              </a:rPr>
            </a:br>
            <a:r>
              <a:rPr lang="en-US" altLang="en-US" sz="1600" dirty="0" smtClean="0">
                <a:solidFill>
                  <a:srgbClr val="0033CC"/>
                </a:solidFill>
              </a:rPr>
              <a:t>blocking call </a:t>
            </a:r>
            <a:endParaRPr lang="en-US" sz="1600" dirty="0">
              <a:solidFill>
                <a:srgbClr val="0033CC"/>
              </a:solidFill>
            </a:endParaRPr>
          </a:p>
        </p:txBody>
      </p:sp>
      <p:sp>
        <p:nvSpPr>
          <p:cNvPr id="29" name="Rectangle 28"/>
          <p:cNvSpPr/>
          <p:nvPr/>
        </p:nvSpPr>
        <p:spPr bwMode="auto">
          <a:xfrm rot="5400000">
            <a:off x="5653084" y="2617307"/>
            <a:ext cx="974079" cy="2092872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0" name="Rounded Rectangle 29"/>
          <p:cNvSpPr/>
          <p:nvPr/>
        </p:nvSpPr>
        <p:spPr bwMode="auto">
          <a:xfrm>
            <a:off x="4960028" y="3982895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Rounded Rectangle 33"/>
          <p:cNvSpPr/>
          <p:nvPr/>
        </p:nvSpPr>
        <p:spPr bwMode="auto">
          <a:xfrm>
            <a:off x="4960028" y="1443734"/>
            <a:ext cx="2360190" cy="1820657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9" name="Freeform 70"/>
          <p:cNvSpPr>
            <a:spLocks/>
          </p:cNvSpPr>
          <p:nvPr/>
        </p:nvSpPr>
        <p:spPr bwMode="auto">
          <a:xfrm>
            <a:off x="5107103" y="4163863"/>
            <a:ext cx="914476" cy="729361"/>
          </a:xfrm>
          <a:custGeom>
            <a:avLst/>
            <a:gdLst>
              <a:gd name="T0" fmla="*/ 2147483647 w 1165"/>
              <a:gd name="T1" fmla="*/ 2147483647 h 735"/>
              <a:gd name="T2" fmla="*/ 2147483647 w 1165"/>
              <a:gd name="T3" fmla="*/ 2147483647 h 735"/>
              <a:gd name="T4" fmla="*/ 2147483647 w 1165"/>
              <a:gd name="T5" fmla="*/ 2147483647 h 735"/>
              <a:gd name="T6" fmla="*/ 2147483647 w 1165"/>
              <a:gd name="T7" fmla="*/ 2147483647 h 735"/>
              <a:gd name="T8" fmla="*/ 2147483647 w 1165"/>
              <a:gd name="T9" fmla="*/ 2147483647 h 735"/>
              <a:gd name="T10" fmla="*/ 2147483647 w 1165"/>
              <a:gd name="T11" fmla="*/ 2147483647 h 735"/>
              <a:gd name="T12" fmla="*/ 2147483647 w 1165"/>
              <a:gd name="T13" fmla="*/ 2147483647 h 735"/>
              <a:gd name="T14" fmla="*/ 2147483647 w 1165"/>
              <a:gd name="T15" fmla="*/ 2147483647 h 735"/>
              <a:gd name="T16" fmla="*/ 2147483647 w 1165"/>
              <a:gd name="T17" fmla="*/ 2147483647 h 735"/>
              <a:gd name="T18" fmla="*/ 2147483647 w 1165"/>
              <a:gd name="T19" fmla="*/ 2147483647 h 735"/>
              <a:gd name="T20" fmla="*/ 2147483647 w 1165"/>
              <a:gd name="T21" fmla="*/ 2147483647 h 735"/>
              <a:gd name="T22" fmla="*/ 2147483647 w 1165"/>
              <a:gd name="T23" fmla="*/ 2147483647 h 735"/>
              <a:gd name="T24" fmla="*/ 2147483647 w 1165"/>
              <a:gd name="T25" fmla="*/ 2147483647 h 735"/>
              <a:gd name="T26" fmla="*/ 2147483647 w 1165"/>
              <a:gd name="T27" fmla="*/ 2147483647 h 735"/>
              <a:gd name="T28" fmla="*/ 2147483647 w 1165"/>
              <a:gd name="T29" fmla="*/ 2147483647 h 735"/>
              <a:gd name="T30" fmla="*/ 2147483647 w 1165"/>
              <a:gd name="T31" fmla="*/ 2147483647 h 735"/>
              <a:gd name="T32" fmla="*/ 2147483647 w 1165"/>
              <a:gd name="T33" fmla="*/ 2147483647 h 735"/>
              <a:gd name="T34" fmla="*/ 2147483647 w 1165"/>
              <a:gd name="T35" fmla="*/ 2147483647 h 735"/>
              <a:gd name="T36" fmla="*/ 2147483647 w 1165"/>
              <a:gd name="T37" fmla="*/ 2147483647 h 735"/>
              <a:gd name="T38" fmla="*/ 2147483647 w 1165"/>
              <a:gd name="T39" fmla="*/ 2147483647 h 735"/>
              <a:gd name="T40" fmla="*/ 2147483647 w 1165"/>
              <a:gd name="T41" fmla="*/ 2147483647 h 735"/>
              <a:gd name="T42" fmla="*/ 2147483647 w 1165"/>
              <a:gd name="T43" fmla="*/ 2147483647 h 735"/>
              <a:gd name="T44" fmla="*/ 2147483647 w 1165"/>
              <a:gd name="T45" fmla="*/ 2147483647 h 735"/>
              <a:gd name="T46" fmla="*/ 2147483647 w 1165"/>
              <a:gd name="T47" fmla="*/ 2147483647 h 735"/>
              <a:gd name="T48" fmla="*/ 2147483647 w 1165"/>
              <a:gd name="T49" fmla="*/ 2147483647 h 735"/>
              <a:gd name="T50" fmla="*/ 2147483647 w 1165"/>
              <a:gd name="T51" fmla="*/ 2147483647 h 735"/>
              <a:gd name="T52" fmla="*/ 2147483647 w 1165"/>
              <a:gd name="T53" fmla="*/ 2147483647 h 735"/>
              <a:gd name="T54" fmla="*/ 2147483647 w 1165"/>
              <a:gd name="T55" fmla="*/ 2147483647 h 735"/>
              <a:gd name="T56" fmla="*/ 2147483647 w 1165"/>
              <a:gd name="T57" fmla="*/ 2147483647 h 735"/>
              <a:gd name="T58" fmla="*/ 2147483647 w 1165"/>
              <a:gd name="T59" fmla="*/ 2147483647 h 735"/>
              <a:gd name="T60" fmla="*/ 2147483647 w 1165"/>
              <a:gd name="T61" fmla="*/ 2147483647 h 735"/>
              <a:gd name="T62" fmla="*/ 2147483647 w 1165"/>
              <a:gd name="T63" fmla="*/ 2147483647 h 735"/>
              <a:gd name="T64" fmla="*/ 2147483647 w 1165"/>
              <a:gd name="T65" fmla="*/ 2147483647 h 735"/>
              <a:gd name="T66" fmla="*/ 2147483647 w 1165"/>
              <a:gd name="T67" fmla="*/ 2147483647 h 735"/>
              <a:gd name="T68" fmla="*/ 2147483647 w 1165"/>
              <a:gd name="T69" fmla="*/ 2147483647 h 735"/>
              <a:gd name="T70" fmla="*/ 2147483647 w 1165"/>
              <a:gd name="T71" fmla="*/ 2147483647 h 735"/>
              <a:gd name="T72" fmla="*/ 2147483647 w 1165"/>
              <a:gd name="T73" fmla="*/ 2147483647 h 735"/>
              <a:gd name="T74" fmla="*/ 2147483647 w 1165"/>
              <a:gd name="T75" fmla="*/ 2147483647 h 735"/>
              <a:gd name="T76" fmla="*/ 2147483647 w 1165"/>
              <a:gd name="T77" fmla="*/ 2147483647 h 735"/>
              <a:gd name="T78" fmla="*/ 2147483647 w 1165"/>
              <a:gd name="T79" fmla="*/ 2147483647 h 735"/>
              <a:gd name="T80" fmla="*/ 2147483647 w 1165"/>
              <a:gd name="T81" fmla="*/ 2147483647 h 735"/>
              <a:gd name="T82" fmla="*/ 2147483647 w 1165"/>
              <a:gd name="T83" fmla="*/ 2147483647 h 735"/>
              <a:gd name="T84" fmla="*/ 2147483647 w 1165"/>
              <a:gd name="T85" fmla="*/ 2147483647 h 735"/>
              <a:gd name="T86" fmla="*/ 2147483647 w 1165"/>
              <a:gd name="T87" fmla="*/ 2147483647 h 735"/>
              <a:gd name="T88" fmla="*/ 2147483647 w 1165"/>
              <a:gd name="T89" fmla="*/ 2147483647 h 735"/>
              <a:gd name="T90" fmla="*/ 2147483647 w 1165"/>
              <a:gd name="T91" fmla="*/ 0 h 735"/>
              <a:gd name="T92" fmla="*/ 2147483647 w 1165"/>
              <a:gd name="T93" fmla="*/ 2147483647 h 735"/>
              <a:gd name="T94" fmla="*/ 2147483647 w 1165"/>
              <a:gd name="T95" fmla="*/ 2147483647 h 735"/>
              <a:gd name="T96" fmla="*/ 2147483647 w 1165"/>
              <a:gd name="T97" fmla="*/ 2147483647 h 735"/>
              <a:gd name="T98" fmla="*/ 2147483647 w 1165"/>
              <a:gd name="T99" fmla="*/ 2147483647 h 735"/>
              <a:gd name="T100" fmla="*/ 2147483647 w 1165"/>
              <a:gd name="T101" fmla="*/ 2147483647 h 735"/>
              <a:gd name="T102" fmla="*/ 2147483647 w 1165"/>
              <a:gd name="T103" fmla="*/ 2147483647 h 735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w 1165"/>
              <a:gd name="T157" fmla="*/ 0 h 735"/>
              <a:gd name="T158" fmla="*/ 1165 w 1165"/>
              <a:gd name="T159" fmla="*/ 735 h 735"/>
            </a:gdLst>
            <a:ahLst/>
            <a:cxnLst>
              <a:cxn ang="T104">
                <a:pos x="T0" y="T1"/>
              </a:cxn>
              <a:cxn ang="T105">
                <a:pos x="T2" y="T3"/>
              </a:cxn>
              <a:cxn ang="T106">
                <a:pos x="T4" y="T5"/>
              </a:cxn>
              <a:cxn ang="T107">
                <a:pos x="T6" y="T7"/>
              </a:cxn>
              <a:cxn ang="T108">
                <a:pos x="T8" y="T9"/>
              </a:cxn>
              <a:cxn ang="T109">
                <a:pos x="T10" y="T11"/>
              </a:cxn>
              <a:cxn ang="T110">
                <a:pos x="T12" y="T13"/>
              </a:cxn>
              <a:cxn ang="T111">
                <a:pos x="T14" y="T15"/>
              </a:cxn>
              <a:cxn ang="T112">
                <a:pos x="T16" y="T17"/>
              </a:cxn>
              <a:cxn ang="T113">
                <a:pos x="T18" y="T19"/>
              </a:cxn>
              <a:cxn ang="T114">
                <a:pos x="T20" y="T21"/>
              </a:cxn>
              <a:cxn ang="T115">
                <a:pos x="T22" y="T23"/>
              </a:cxn>
              <a:cxn ang="T116">
                <a:pos x="T24" y="T25"/>
              </a:cxn>
              <a:cxn ang="T117">
                <a:pos x="T26" y="T27"/>
              </a:cxn>
              <a:cxn ang="T118">
                <a:pos x="T28" y="T29"/>
              </a:cxn>
              <a:cxn ang="T119">
                <a:pos x="T30" y="T31"/>
              </a:cxn>
              <a:cxn ang="T120">
                <a:pos x="T32" y="T33"/>
              </a:cxn>
              <a:cxn ang="T121">
                <a:pos x="T34" y="T35"/>
              </a:cxn>
              <a:cxn ang="T122">
                <a:pos x="T36" y="T37"/>
              </a:cxn>
              <a:cxn ang="T123">
                <a:pos x="T38" y="T39"/>
              </a:cxn>
              <a:cxn ang="T124">
                <a:pos x="T40" y="T41"/>
              </a:cxn>
              <a:cxn ang="T125">
                <a:pos x="T42" y="T43"/>
              </a:cxn>
              <a:cxn ang="T126">
                <a:pos x="T44" y="T45"/>
              </a:cxn>
              <a:cxn ang="T127">
                <a:pos x="T46" y="T47"/>
              </a:cxn>
              <a:cxn ang="T128">
                <a:pos x="T48" y="T49"/>
              </a:cxn>
              <a:cxn ang="T129">
                <a:pos x="T50" y="T51"/>
              </a:cxn>
              <a:cxn ang="T130">
                <a:pos x="T52" y="T53"/>
              </a:cxn>
              <a:cxn ang="T131">
                <a:pos x="T54" y="T55"/>
              </a:cxn>
              <a:cxn ang="T132">
                <a:pos x="T56" y="T57"/>
              </a:cxn>
              <a:cxn ang="T133">
                <a:pos x="T58" y="T59"/>
              </a:cxn>
              <a:cxn ang="T134">
                <a:pos x="T60" y="T61"/>
              </a:cxn>
              <a:cxn ang="T135">
                <a:pos x="T62" y="T63"/>
              </a:cxn>
              <a:cxn ang="T136">
                <a:pos x="T64" y="T65"/>
              </a:cxn>
              <a:cxn ang="T137">
                <a:pos x="T66" y="T67"/>
              </a:cxn>
              <a:cxn ang="T138">
                <a:pos x="T68" y="T69"/>
              </a:cxn>
              <a:cxn ang="T139">
                <a:pos x="T70" y="T71"/>
              </a:cxn>
              <a:cxn ang="T140">
                <a:pos x="T72" y="T73"/>
              </a:cxn>
              <a:cxn ang="T141">
                <a:pos x="T74" y="T75"/>
              </a:cxn>
              <a:cxn ang="T142">
                <a:pos x="T76" y="T77"/>
              </a:cxn>
              <a:cxn ang="T143">
                <a:pos x="T78" y="T79"/>
              </a:cxn>
              <a:cxn ang="T144">
                <a:pos x="T80" y="T81"/>
              </a:cxn>
              <a:cxn ang="T145">
                <a:pos x="T82" y="T83"/>
              </a:cxn>
              <a:cxn ang="T146">
                <a:pos x="T84" y="T85"/>
              </a:cxn>
              <a:cxn ang="T147">
                <a:pos x="T86" y="T87"/>
              </a:cxn>
              <a:cxn ang="T148">
                <a:pos x="T88" y="T89"/>
              </a:cxn>
              <a:cxn ang="T149">
                <a:pos x="T90" y="T91"/>
              </a:cxn>
              <a:cxn ang="T150">
                <a:pos x="T92" y="T93"/>
              </a:cxn>
              <a:cxn ang="T151">
                <a:pos x="T94" y="T95"/>
              </a:cxn>
              <a:cxn ang="T152">
                <a:pos x="T96" y="T97"/>
              </a:cxn>
              <a:cxn ang="T153">
                <a:pos x="T98" y="T99"/>
              </a:cxn>
              <a:cxn ang="T154">
                <a:pos x="T100" y="T101"/>
              </a:cxn>
              <a:cxn ang="T155">
                <a:pos x="T102" y="T103"/>
              </a:cxn>
            </a:cxnLst>
            <a:rect l="T156" t="T157" r="T158" b="T159"/>
            <a:pathLst>
              <a:path w="1165" h="735">
                <a:moveTo>
                  <a:pt x="958" y="146"/>
                </a:moveTo>
                <a:lnTo>
                  <a:pt x="962" y="164"/>
                </a:lnTo>
                <a:lnTo>
                  <a:pt x="965" y="178"/>
                </a:lnTo>
                <a:lnTo>
                  <a:pt x="966" y="190"/>
                </a:lnTo>
                <a:lnTo>
                  <a:pt x="963" y="202"/>
                </a:lnTo>
                <a:lnTo>
                  <a:pt x="958" y="219"/>
                </a:lnTo>
                <a:lnTo>
                  <a:pt x="952" y="237"/>
                </a:lnTo>
                <a:lnTo>
                  <a:pt x="946" y="253"/>
                </a:lnTo>
                <a:lnTo>
                  <a:pt x="940" y="269"/>
                </a:lnTo>
                <a:lnTo>
                  <a:pt x="931" y="288"/>
                </a:lnTo>
                <a:lnTo>
                  <a:pt x="924" y="304"/>
                </a:lnTo>
                <a:lnTo>
                  <a:pt x="919" y="317"/>
                </a:lnTo>
                <a:lnTo>
                  <a:pt x="914" y="335"/>
                </a:lnTo>
                <a:lnTo>
                  <a:pt x="909" y="351"/>
                </a:lnTo>
                <a:lnTo>
                  <a:pt x="908" y="366"/>
                </a:lnTo>
                <a:lnTo>
                  <a:pt x="911" y="382"/>
                </a:lnTo>
                <a:lnTo>
                  <a:pt x="916" y="397"/>
                </a:lnTo>
                <a:lnTo>
                  <a:pt x="926" y="409"/>
                </a:lnTo>
                <a:lnTo>
                  <a:pt x="937" y="416"/>
                </a:lnTo>
                <a:lnTo>
                  <a:pt x="952" y="417"/>
                </a:lnTo>
                <a:lnTo>
                  <a:pt x="969" y="416"/>
                </a:lnTo>
                <a:lnTo>
                  <a:pt x="982" y="411"/>
                </a:lnTo>
                <a:lnTo>
                  <a:pt x="996" y="405"/>
                </a:lnTo>
                <a:lnTo>
                  <a:pt x="1007" y="396"/>
                </a:lnTo>
                <a:lnTo>
                  <a:pt x="1017" y="383"/>
                </a:lnTo>
                <a:lnTo>
                  <a:pt x="1022" y="369"/>
                </a:lnTo>
                <a:lnTo>
                  <a:pt x="1024" y="354"/>
                </a:lnTo>
                <a:lnTo>
                  <a:pt x="1031" y="339"/>
                </a:lnTo>
                <a:lnTo>
                  <a:pt x="1040" y="327"/>
                </a:lnTo>
                <a:lnTo>
                  <a:pt x="1054" y="318"/>
                </a:lnTo>
                <a:lnTo>
                  <a:pt x="1067" y="313"/>
                </a:lnTo>
                <a:lnTo>
                  <a:pt x="1081" y="311"/>
                </a:lnTo>
                <a:lnTo>
                  <a:pt x="1092" y="310"/>
                </a:lnTo>
                <a:lnTo>
                  <a:pt x="1107" y="312"/>
                </a:lnTo>
                <a:lnTo>
                  <a:pt x="1121" y="316"/>
                </a:lnTo>
                <a:lnTo>
                  <a:pt x="1135" y="321"/>
                </a:lnTo>
                <a:lnTo>
                  <a:pt x="1144" y="331"/>
                </a:lnTo>
                <a:lnTo>
                  <a:pt x="1152" y="341"/>
                </a:lnTo>
                <a:lnTo>
                  <a:pt x="1160" y="351"/>
                </a:lnTo>
                <a:lnTo>
                  <a:pt x="1164" y="364"/>
                </a:lnTo>
                <a:lnTo>
                  <a:pt x="1165" y="376"/>
                </a:lnTo>
                <a:lnTo>
                  <a:pt x="1163" y="390"/>
                </a:lnTo>
                <a:lnTo>
                  <a:pt x="1159" y="401"/>
                </a:lnTo>
                <a:lnTo>
                  <a:pt x="1156" y="410"/>
                </a:lnTo>
                <a:lnTo>
                  <a:pt x="1151" y="422"/>
                </a:lnTo>
                <a:lnTo>
                  <a:pt x="1140" y="438"/>
                </a:lnTo>
                <a:lnTo>
                  <a:pt x="1129" y="450"/>
                </a:lnTo>
                <a:lnTo>
                  <a:pt x="1117" y="462"/>
                </a:lnTo>
                <a:lnTo>
                  <a:pt x="1104" y="474"/>
                </a:lnTo>
                <a:lnTo>
                  <a:pt x="1089" y="484"/>
                </a:lnTo>
                <a:lnTo>
                  <a:pt x="1077" y="489"/>
                </a:lnTo>
                <a:lnTo>
                  <a:pt x="1064" y="492"/>
                </a:lnTo>
                <a:lnTo>
                  <a:pt x="1046" y="495"/>
                </a:lnTo>
                <a:lnTo>
                  <a:pt x="1034" y="498"/>
                </a:lnTo>
                <a:lnTo>
                  <a:pt x="1019" y="503"/>
                </a:lnTo>
                <a:lnTo>
                  <a:pt x="1005" y="510"/>
                </a:lnTo>
                <a:lnTo>
                  <a:pt x="993" y="517"/>
                </a:lnTo>
                <a:lnTo>
                  <a:pt x="984" y="526"/>
                </a:lnTo>
                <a:lnTo>
                  <a:pt x="973" y="534"/>
                </a:lnTo>
                <a:lnTo>
                  <a:pt x="964" y="544"/>
                </a:lnTo>
                <a:lnTo>
                  <a:pt x="955" y="558"/>
                </a:lnTo>
                <a:lnTo>
                  <a:pt x="948" y="572"/>
                </a:lnTo>
                <a:lnTo>
                  <a:pt x="943" y="587"/>
                </a:lnTo>
                <a:lnTo>
                  <a:pt x="940" y="604"/>
                </a:lnTo>
                <a:lnTo>
                  <a:pt x="940" y="618"/>
                </a:lnTo>
                <a:lnTo>
                  <a:pt x="943" y="635"/>
                </a:lnTo>
                <a:lnTo>
                  <a:pt x="946" y="649"/>
                </a:lnTo>
                <a:lnTo>
                  <a:pt x="948" y="664"/>
                </a:lnTo>
                <a:lnTo>
                  <a:pt x="941" y="661"/>
                </a:lnTo>
                <a:lnTo>
                  <a:pt x="929" y="656"/>
                </a:lnTo>
                <a:lnTo>
                  <a:pt x="918" y="652"/>
                </a:lnTo>
                <a:lnTo>
                  <a:pt x="906" y="650"/>
                </a:lnTo>
                <a:lnTo>
                  <a:pt x="892" y="648"/>
                </a:lnTo>
                <a:lnTo>
                  <a:pt x="877" y="649"/>
                </a:lnTo>
                <a:lnTo>
                  <a:pt x="860" y="652"/>
                </a:lnTo>
                <a:lnTo>
                  <a:pt x="844" y="655"/>
                </a:lnTo>
                <a:lnTo>
                  <a:pt x="824" y="660"/>
                </a:lnTo>
                <a:lnTo>
                  <a:pt x="803" y="666"/>
                </a:lnTo>
                <a:lnTo>
                  <a:pt x="784" y="673"/>
                </a:lnTo>
                <a:lnTo>
                  <a:pt x="764" y="680"/>
                </a:lnTo>
                <a:lnTo>
                  <a:pt x="748" y="687"/>
                </a:lnTo>
                <a:lnTo>
                  <a:pt x="730" y="695"/>
                </a:lnTo>
                <a:lnTo>
                  <a:pt x="711" y="702"/>
                </a:lnTo>
                <a:lnTo>
                  <a:pt x="692" y="708"/>
                </a:lnTo>
                <a:lnTo>
                  <a:pt x="669" y="717"/>
                </a:lnTo>
                <a:lnTo>
                  <a:pt x="645" y="725"/>
                </a:lnTo>
                <a:lnTo>
                  <a:pt x="628" y="730"/>
                </a:lnTo>
                <a:lnTo>
                  <a:pt x="605" y="733"/>
                </a:lnTo>
                <a:lnTo>
                  <a:pt x="586" y="735"/>
                </a:lnTo>
                <a:lnTo>
                  <a:pt x="562" y="733"/>
                </a:lnTo>
                <a:lnTo>
                  <a:pt x="545" y="730"/>
                </a:lnTo>
                <a:lnTo>
                  <a:pt x="528" y="725"/>
                </a:lnTo>
                <a:lnTo>
                  <a:pt x="517" y="718"/>
                </a:lnTo>
                <a:lnTo>
                  <a:pt x="509" y="707"/>
                </a:lnTo>
                <a:lnTo>
                  <a:pt x="503" y="693"/>
                </a:lnTo>
                <a:lnTo>
                  <a:pt x="503" y="681"/>
                </a:lnTo>
                <a:lnTo>
                  <a:pt x="508" y="669"/>
                </a:lnTo>
                <a:lnTo>
                  <a:pt x="514" y="658"/>
                </a:lnTo>
                <a:lnTo>
                  <a:pt x="523" y="647"/>
                </a:lnTo>
                <a:lnTo>
                  <a:pt x="535" y="636"/>
                </a:lnTo>
                <a:lnTo>
                  <a:pt x="551" y="624"/>
                </a:lnTo>
                <a:lnTo>
                  <a:pt x="567" y="617"/>
                </a:lnTo>
                <a:lnTo>
                  <a:pt x="587" y="611"/>
                </a:lnTo>
                <a:lnTo>
                  <a:pt x="602" y="607"/>
                </a:lnTo>
                <a:lnTo>
                  <a:pt x="617" y="602"/>
                </a:lnTo>
                <a:lnTo>
                  <a:pt x="635" y="596"/>
                </a:lnTo>
                <a:lnTo>
                  <a:pt x="651" y="587"/>
                </a:lnTo>
                <a:lnTo>
                  <a:pt x="665" y="580"/>
                </a:lnTo>
                <a:lnTo>
                  <a:pt x="674" y="572"/>
                </a:lnTo>
                <a:lnTo>
                  <a:pt x="677" y="563"/>
                </a:lnTo>
                <a:lnTo>
                  <a:pt x="675" y="553"/>
                </a:lnTo>
                <a:lnTo>
                  <a:pt x="668" y="542"/>
                </a:lnTo>
                <a:lnTo>
                  <a:pt x="656" y="534"/>
                </a:lnTo>
                <a:lnTo>
                  <a:pt x="647" y="529"/>
                </a:lnTo>
                <a:lnTo>
                  <a:pt x="637" y="526"/>
                </a:lnTo>
                <a:lnTo>
                  <a:pt x="620" y="524"/>
                </a:lnTo>
                <a:lnTo>
                  <a:pt x="601" y="524"/>
                </a:lnTo>
                <a:lnTo>
                  <a:pt x="581" y="525"/>
                </a:lnTo>
                <a:lnTo>
                  <a:pt x="563" y="527"/>
                </a:lnTo>
                <a:lnTo>
                  <a:pt x="546" y="530"/>
                </a:lnTo>
                <a:lnTo>
                  <a:pt x="530" y="534"/>
                </a:lnTo>
                <a:lnTo>
                  <a:pt x="514" y="539"/>
                </a:lnTo>
                <a:lnTo>
                  <a:pt x="494" y="546"/>
                </a:lnTo>
                <a:lnTo>
                  <a:pt x="477" y="555"/>
                </a:lnTo>
                <a:lnTo>
                  <a:pt x="461" y="562"/>
                </a:lnTo>
                <a:lnTo>
                  <a:pt x="441" y="573"/>
                </a:lnTo>
                <a:lnTo>
                  <a:pt x="421" y="585"/>
                </a:lnTo>
                <a:lnTo>
                  <a:pt x="403" y="596"/>
                </a:lnTo>
                <a:lnTo>
                  <a:pt x="385" y="607"/>
                </a:lnTo>
                <a:lnTo>
                  <a:pt x="365" y="618"/>
                </a:lnTo>
                <a:lnTo>
                  <a:pt x="345" y="627"/>
                </a:lnTo>
                <a:lnTo>
                  <a:pt x="324" y="636"/>
                </a:lnTo>
                <a:lnTo>
                  <a:pt x="301" y="643"/>
                </a:lnTo>
                <a:lnTo>
                  <a:pt x="279" y="648"/>
                </a:lnTo>
                <a:lnTo>
                  <a:pt x="252" y="652"/>
                </a:lnTo>
                <a:lnTo>
                  <a:pt x="230" y="655"/>
                </a:lnTo>
                <a:lnTo>
                  <a:pt x="200" y="658"/>
                </a:lnTo>
                <a:lnTo>
                  <a:pt x="177" y="660"/>
                </a:lnTo>
                <a:lnTo>
                  <a:pt x="155" y="659"/>
                </a:lnTo>
                <a:lnTo>
                  <a:pt x="140" y="659"/>
                </a:lnTo>
                <a:lnTo>
                  <a:pt x="145" y="648"/>
                </a:lnTo>
                <a:lnTo>
                  <a:pt x="155" y="635"/>
                </a:lnTo>
                <a:lnTo>
                  <a:pt x="167" y="622"/>
                </a:lnTo>
                <a:lnTo>
                  <a:pt x="179" y="609"/>
                </a:lnTo>
                <a:lnTo>
                  <a:pt x="195" y="593"/>
                </a:lnTo>
                <a:lnTo>
                  <a:pt x="207" y="581"/>
                </a:lnTo>
                <a:lnTo>
                  <a:pt x="217" y="569"/>
                </a:lnTo>
                <a:lnTo>
                  <a:pt x="226" y="554"/>
                </a:lnTo>
                <a:lnTo>
                  <a:pt x="233" y="538"/>
                </a:lnTo>
                <a:lnTo>
                  <a:pt x="237" y="522"/>
                </a:lnTo>
                <a:lnTo>
                  <a:pt x="240" y="507"/>
                </a:lnTo>
                <a:lnTo>
                  <a:pt x="238" y="489"/>
                </a:lnTo>
                <a:lnTo>
                  <a:pt x="234" y="478"/>
                </a:lnTo>
                <a:lnTo>
                  <a:pt x="225" y="468"/>
                </a:lnTo>
                <a:lnTo>
                  <a:pt x="218" y="461"/>
                </a:lnTo>
                <a:lnTo>
                  <a:pt x="209" y="456"/>
                </a:lnTo>
                <a:lnTo>
                  <a:pt x="199" y="454"/>
                </a:lnTo>
                <a:lnTo>
                  <a:pt x="187" y="453"/>
                </a:lnTo>
                <a:lnTo>
                  <a:pt x="176" y="456"/>
                </a:lnTo>
                <a:lnTo>
                  <a:pt x="165" y="463"/>
                </a:lnTo>
                <a:lnTo>
                  <a:pt x="156" y="473"/>
                </a:lnTo>
                <a:lnTo>
                  <a:pt x="146" y="484"/>
                </a:lnTo>
                <a:lnTo>
                  <a:pt x="138" y="496"/>
                </a:lnTo>
                <a:lnTo>
                  <a:pt x="130" y="507"/>
                </a:lnTo>
                <a:lnTo>
                  <a:pt x="121" y="517"/>
                </a:lnTo>
                <a:lnTo>
                  <a:pt x="110" y="527"/>
                </a:lnTo>
                <a:lnTo>
                  <a:pt x="97" y="534"/>
                </a:lnTo>
                <a:lnTo>
                  <a:pt x="84" y="537"/>
                </a:lnTo>
                <a:lnTo>
                  <a:pt x="69" y="539"/>
                </a:lnTo>
                <a:lnTo>
                  <a:pt x="55" y="537"/>
                </a:lnTo>
                <a:lnTo>
                  <a:pt x="41" y="533"/>
                </a:lnTo>
                <a:lnTo>
                  <a:pt x="27" y="525"/>
                </a:lnTo>
                <a:lnTo>
                  <a:pt x="17" y="517"/>
                </a:lnTo>
                <a:lnTo>
                  <a:pt x="9" y="504"/>
                </a:lnTo>
                <a:lnTo>
                  <a:pt x="4" y="490"/>
                </a:lnTo>
                <a:lnTo>
                  <a:pt x="1" y="477"/>
                </a:lnTo>
                <a:lnTo>
                  <a:pt x="0" y="462"/>
                </a:lnTo>
                <a:lnTo>
                  <a:pt x="2" y="450"/>
                </a:lnTo>
                <a:lnTo>
                  <a:pt x="7" y="439"/>
                </a:lnTo>
                <a:lnTo>
                  <a:pt x="16" y="426"/>
                </a:lnTo>
                <a:lnTo>
                  <a:pt x="28" y="414"/>
                </a:lnTo>
                <a:lnTo>
                  <a:pt x="43" y="405"/>
                </a:lnTo>
                <a:lnTo>
                  <a:pt x="55" y="399"/>
                </a:lnTo>
                <a:lnTo>
                  <a:pt x="71" y="391"/>
                </a:lnTo>
                <a:lnTo>
                  <a:pt x="86" y="382"/>
                </a:lnTo>
                <a:lnTo>
                  <a:pt x="100" y="372"/>
                </a:lnTo>
                <a:lnTo>
                  <a:pt x="113" y="360"/>
                </a:lnTo>
                <a:lnTo>
                  <a:pt x="124" y="347"/>
                </a:lnTo>
                <a:lnTo>
                  <a:pt x="129" y="329"/>
                </a:lnTo>
                <a:lnTo>
                  <a:pt x="131" y="313"/>
                </a:lnTo>
                <a:lnTo>
                  <a:pt x="130" y="297"/>
                </a:lnTo>
                <a:lnTo>
                  <a:pt x="127" y="280"/>
                </a:lnTo>
                <a:lnTo>
                  <a:pt x="121" y="263"/>
                </a:lnTo>
                <a:lnTo>
                  <a:pt x="111" y="242"/>
                </a:lnTo>
                <a:lnTo>
                  <a:pt x="103" y="224"/>
                </a:lnTo>
                <a:lnTo>
                  <a:pt x="94" y="204"/>
                </a:lnTo>
                <a:lnTo>
                  <a:pt x="90" y="183"/>
                </a:lnTo>
                <a:lnTo>
                  <a:pt x="90" y="167"/>
                </a:lnTo>
                <a:lnTo>
                  <a:pt x="92" y="150"/>
                </a:lnTo>
                <a:lnTo>
                  <a:pt x="93" y="137"/>
                </a:lnTo>
                <a:lnTo>
                  <a:pt x="105" y="140"/>
                </a:lnTo>
                <a:lnTo>
                  <a:pt x="123" y="142"/>
                </a:lnTo>
                <a:lnTo>
                  <a:pt x="141" y="144"/>
                </a:lnTo>
                <a:lnTo>
                  <a:pt x="162" y="147"/>
                </a:lnTo>
                <a:lnTo>
                  <a:pt x="182" y="149"/>
                </a:lnTo>
                <a:lnTo>
                  <a:pt x="205" y="152"/>
                </a:lnTo>
                <a:lnTo>
                  <a:pt x="228" y="154"/>
                </a:lnTo>
                <a:lnTo>
                  <a:pt x="254" y="155"/>
                </a:lnTo>
                <a:lnTo>
                  <a:pt x="304" y="155"/>
                </a:lnTo>
                <a:lnTo>
                  <a:pt x="322" y="154"/>
                </a:lnTo>
                <a:lnTo>
                  <a:pt x="339" y="153"/>
                </a:lnTo>
                <a:lnTo>
                  <a:pt x="359" y="150"/>
                </a:lnTo>
                <a:lnTo>
                  <a:pt x="375" y="145"/>
                </a:lnTo>
                <a:lnTo>
                  <a:pt x="387" y="139"/>
                </a:lnTo>
                <a:lnTo>
                  <a:pt x="398" y="131"/>
                </a:lnTo>
                <a:lnTo>
                  <a:pt x="405" y="124"/>
                </a:lnTo>
                <a:lnTo>
                  <a:pt x="408" y="116"/>
                </a:lnTo>
                <a:lnTo>
                  <a:pt x="408" y="104"/>
                </a:lnTo>
                <a:lnTo>
                  <a:pt x="405" y="89"/>
                </a:lnTo>
                <a:lnTo>
                  <a:pt x="400" y="75"/>
                </a:lnTo>
                <a:lnTo>
                  <a:pt x="395" y="62"/>
                </a:lnTo>
                <a:lnTo>
                  <a:pt x="395" y="49"/>
                </a:lnTo>
                <a:lnTo>
                  <a:pt x="401" y="38"/>
                </a:lnTo>
                <a:lnTo>
                  <a:pt x="410" y="28"/>
                </a:lnTo>
                <a:lnTo>
                  <a:pt x="423" y="20"/>
                </a:lnTo>
                <a:lnTo>
                  <a:pt x="439" y="13"/>
                </a:lnTo>
                <a:lnTo>
                  <a:pt x="456" y="8"/>
                </a:lnTo>
                <a:lnTo>
                  <a:pt x="474" y="5"/>
                </a:lnTo>
                <a:lnTo>
                  <a:pt x="495" y="2"/>
                </a:lnTo>
                <a:lnTo>
                  <a:pt x="513" y="0"/>
                </a:lnTo>
                <a:lnTo>
                  <a:pt x="532" y="0"/>
                </a:lnTo>
                <a:lnTo>
                  <a:pt x="549" y="1"/>
                </a:lnTo>
                <a:lnTo>
                  <a:pt x="566" y="5"/>
                </a:lnTo>
                <a:lnTo>
                  <a:pt x="582" y="10"/>
                </a:lnTo>
                <a:lnTo>
                  <a:pt x="598" y="18"/>
                </a:lnTo>
                <a:lnTo>
                  <a:pt x="610" y="26"/>
                </a:lnTo>
                <a:lnTo>
                  <a:pt x="621" y="36"/>
                </a:lnTo>
                <a:lnTo>
                  <a:pt x="627" y="46"/>
                </a:lnTo>
                <a:lnTo>
                  <a:pt x="629" y="57"/>
                </a:lnTo>
                <a:lnTo>
                  <a:pt x="626" y="69"/>
                </a:lnTo>
                <a:lnTo>
                  <a:pt x="620" y="79"/>
                </a:lnTo>
                <a:lnTo>
                  <a:pt x="611" y="95"/>
                </a:lnTo>
                <a:lnTo>
                  <a:pt x="605" y="109"/>
                </a:lnTo>
                <a:lnTo>
                  <a:pt x="600" y="123"/>
                </a:lnTo>
                <a:lnTo>
                  <a:pt x="600" y="135"/>
                </a:lnTo>
                <a:lnTo>
                  <a:pt x="605" y="148"/>
                </a:lnTo>
                <a:lnTo>
                  <a:pt x="615" y="157"/>
                </a:lnTo>
                <a:lnTo>
                  <a:pt x="625" y="162"/>
                </a:lnTo>
                <a:lnTo>
                  <a:pt x="639" y="167"/>
                </a:lnTo>
                <a:lnTo>
                  <a:pt x="656" y="171"/>
                </a:lnTo>
                <a:lnTo>
                  <a:pt x="673" y="173"/>
                </a:lnTo>
                <a:lnTo>
                  <a:pt x="694" y="175"/>
                </a:lnTo>
                <a:lnTo>
                  <a:pt x="718" y="175"/>
                </a:lnTo>
                <a:lnTo>
                  <a:pt x="737" y="172"/>
                </a:lnTo>
                <a:lnTo>
                  <a:pt x="766" y="170"/>
                </a:lnTo>
                <a:lnTo>
                  <a:pt x="795" y="166"/>
                </a:lnTo>
                <a:lnTo>
                  <a:pt x="820" y="162"/>
                </a:lnTo>
                <a:lnTo>
                  <a:pt x="844" y="158"/>
                </a:lnTo>
                <a:lnTo>
                  <a:pt x="873" y="152"/>
                </a:lnTo>
                <a:lnTo>
                  <a:pt x="907" y="145"/>
                </a:lnTo>
                <a:lnTo>
                  <a:pt x="955" y="135"/>
                </a:lnTo>
                <a:lnTo>
                  <a:pt x="958" y="146"/>
                </a:lnTo>
                <a:close/>
              </a:path>
            </a:pathLst>
          </a:custGeom>
          <a:solidFill>
            <a:srgbClr val="336699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3" name="Freeform 72"/>
          <p:cNvSpPr>
            <a:spLocks/>
          </p:cNvSpPr>
          <p:nvPr/>
        </p:nvSpPr>
        <p:spPr bwMode="auto">
          <a:xfrm rot="5711957">
            <a:off x="6362416" y="4259425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4" name="Freeform 73"/>
          <p:cNvSpPr>
            <a:spLocks/>
          </p:cNvSpPr>
          <p:nvPr/>
        </p:nvSpPr>
        <p:spPr bwMode="auto">
          <a:xfrm>
            <a:off x="6349000" y="1610750"/>
            <a:ext cx="825632" cy="702896"/>
          </a:xfrm>
          <a:custGeom>
            <a:avLst/>
            <a:gdLst>
              <a:gd name="T0" fmla="*/ 2147483647 w 1050"/>
              <a:gd name="T1" fmla="*/ 2147483647 h 709"/>
              <a:gd name="T2" fmla="*/ 2147483647 w 1050"/>
              <a:gd name="T3" fmla="*/ 2147483647 h 709"/>
              <a:gd name="T4" fmla="*/ 2147483647 w 1050"/>
              <a:gd name="T5" fmla="*/ 2147483647 h 709"/>
              <a:gd name="T6" fmla="*/ 2147483647 w 1050"/>
              <a:gd name="T7" fmla="*/ 2147483647 h 709"/>
              <a:gd name="T8" fmla="*/ 2147483647 w 1050"/>
              <a:gd name="T9" fmla="*/ 2147483647 h 709"/>
              <a:gd name="T10" fmla="*/ 2147483647 w 1050"/>
              <a:gd name="T11" fmla="*/ 2147483647 h 709"/>
              <a:gd name="T12" fmla="*/ 2147483647 w 1050"/>
              <a:gd name="T13" fmla="*/ 2147483647 h 709"/>
              <a:gd name="T14" fmla="*/ 2147483647 w 1050"/>
              <a:gd name="T15" fmla="*/ 2147483647 h 709"/>
              <a:gd name="T16" fmla="*/ 2147483647 w 1050"/>
              <a:gd name="T17" fmla="*/ 2147483647 h 709"/>
              <a:gd name="T18" fmla="*/ 2147483647 w 1050"/>
              <a:gd name="T19" fmla="*/ 2147483647 h 709"/>
              <a:gd name="T20" fmla="*/ 2147483647 w 1050"/>
              <a:gd name="T21" fmla="*/ 2147483647 h 709"/>
              <a:gd name="T22" fmla="*/ 2147483647 w 1050"/>
              <a:gd name="T23" fmla="*/ 2147483647 h 709"/>
              <a:gd name="T24" fmla="*/ 2147483647 w 1050"/>
              <a:gd name="T25" fmla="*/ 2147483647 h 709"/>
              <a:gd name="T26" fmla="*/ 2147483647 w 1050"/>
              <a:gd name="T27" fmla="*/ 2147483647 h 709"/>
              <a:gd name="T28" fmla="*/ 2147483647 w 1050"/>
              <a:gd name="T29" fmla="*/ 2147483647 h 709"/>
              <a:gd name="T30" fmla="*/ 2147483647 w 1050"/>
              <a:gd name="T31" fmla="*/ 2147483647 h 709"/>
              <a:gd name="T32" fmla="*/ 2147483647 w 1050"/>
              <a:gd name="T33" fmla="*/ 2147483647 h 709"/>
              <a:gd name="T34" fmla="*/ 2147483647 w 1050"/>
              <a:gd name="T35" fmla="*/ 2147483647 h 709"/>
              <a:gd name="T36" fmla="*/ 2147483647 w 1050"/>
              <a:gd name="T37" fmla="*/ 2147483647 h 709"/>
              <a:gd name="T38" fmla="*/ 2147483647 w 1050"/>
              <a:gd name="T39" fmla="*/ 2147483647 h 709"/>
              <a:gd name="T40" fmla="*/ 2147483647 w 1050"/>
              <a:gd name="T41" fmla="*/ 2147483647 h 709"/>
              <a:gd name="T42" fmla="*/ 2147483647 w 1050"/>
              <a:gd name="T43" fmla="*/ 2147483647 h 709"/>
              <a:gd name="T44" fmla="*/ 2147483647 w 1050"/>
              <a:gd name="T45" fmla="*/ 2147483647 h 709"/>
              <a:gd name="T46" fmla="*/ 2147483647 w 1050"/>
              <a:gd name="T47" fmla="*/ 2147483647 h 709"/>
              <a:gd name="T48" fmla="*/ 2147483647 w 1050"/>
              <a:gd name="T49" fmla="*/ 2147483647 h 709"/>
              <a:gd name="T50" fmla="*/ 2147483647 w 1050"/>
              <a:gd name="T51" fmla="*/ 2147483647 h 709"/>
              <a:gd name="T52" fmla="*/ 2147483647 w 1050"/>
              <a:gd name="T53" fmla="*/ 2147483647 h 709"/>
              <a:gd name="T54" fmla="*/ 2147483647 w 1050"/>
              <a:gd name="T55" fmla="*/ 2147483647 h 709"/>
              <a:gd name="T56" fmla="*/ 2147483647 w 1050"/>
              <a:gd name="T57" fmla="*/ 2147483647 h 709"/>
              <a:gd name="T58" fmla="*/ 2147483647 w 1050"/>
              <a:gd name="T59" fmla="*/ 2147483647 h 709"/>
              <a:gd name="T60" fmla="*/ 2147483647 w 1050"/>
              <a:gd name="T61" fmla="*/ 2147483647 h 709"/>
              <a:gd name="T62" fmla="*/ 2147483647 w 1050"/>
              <a:gd name="T63" fmla="*/ 2147483647 h 709"/>
              <a:gd name="T64" fmla="*/ 2147483647 w 1050"/>
              <a:gd name="T65" fmla="*/ 2147483647 h 709"/>
              <a:gd name="T66" fmla="*/ 2147483647 w 1050"/>
              <a:gd name="T67" fmla="*/ 2147483647 h 709"/>
              <a:gd name="T68" fmla="*/ 2147483647 w 1050"/>
              <a:gd name="T69" fmla="*/ 2147483647 h 709"/>
              <a:gd name="T70" fmla="*/ 2147483647 w 1050"/>
              <a:gd name="T71" fmla="*/ 2147483647 h 709"/>
              <a:gd name="T72" fmla="*/ 2147483647 w 1050"/>
              <a:gd name="T73" fmla="*/ 2147483647 h 709"/>
              <a:gd name="T74" fmla="*/ 2147483647 w 1050"/>
              <a:gd name="T75" fmla="*/ 2147483647 h 709"/>
              <a:gd name="T76" fmla="*/ 2147483647 w 1050"/>
              <a:gd name="T77" fmla="*/ 2147483647 h 709"/>
              <a:gd name="T78" fmla="*/ 2147483647 w 1050"/>
              <a:gd name="T79" fmla="*/ 2147483647 h 709"/>
              <a:gd name="T80" fmla="*/ 2147483647 w 1050"/>
              <a:gd name="T81" fmla="*/ 2147483647 h 709"/>
              <a:gd name="T82" fmla="*/ 2147483647 w 1050"/>
              <a:gd name="T83" fmla="*/ 2147483647 h 709"/>
              <a:gd name="T84" fmla="*/ 2147483647 w 1050"/>
              <a:gd name="T85" fmla="*/ 2147483647 h 709"/>
              <a:gd name="T86" fmla="*/ 2147483647 w 1050"/>
              <a:gd name="T87" fmla="*/ 0 h 709"/>
              <a:gd name="T88" fmla="*/ 2147483647 w 1050"/>
              <a:gd name="T89" fmla="*/ 2147483647 h 709"/>
              <a:gd name="T90" fmla="*/ 2147483647 w 1050"/>
              <a:gd name="T91" fmla="*/ 2147483647 h 709"/>
              <a:gd name="T92" fmla="*/ 2147483647 w 1050"/>
              <a:gd name="T93" fmla="*/ 2147483647 h 709"/>
              <a:gd name="T94" fmla="*/ 2147483647 w 1050"/>
              <a:gd name="T95" fmla="*/ 2147483647 h 709"/>
              <a:gd name="T96" fmla="*/ 2147483647 w 1050"/>
              <a:gd name="T97" fmla="*/ 2147483647 h 709"/>
              <a:gd name="T98" fmla="*/ 2147483647 w 1050"/>
              <a:gd name="T99" fmla="*/ 2147483647 h 709"/>
              <a:gd name="T100" fmla="*/ 2147483647 w 1050"/>
              <a:gd name="T101" fmla="*/ 2147483647 h 709"/>
              <a:gd name="T102" fmla="*/ 2147483647 w 1050"/>
              <a:gd name="T103" fmla="*/ 2147483647 h 709"/>
              <a:gd name="T104" fmla="*/ 2147483647 w 1050"/>
              <a:gd name="T105" fmla="*/ 2147483647 h 709"/>
              <a:gd name="T106" fmla="*/ 2147483647 w 1050"/>
              <a:gd name="T107" fmla="*/ 2147483647 h 709"/>
              <a:gd name="T108" fmla="*/ 2147483647 w 1050"/>
              <a:gd name="T109" fmla="*/ 2147483647 h 709"/>
              <a:gd name="T110" fmla="*/ 2147483647 w 1050"/>
              <a:gd name="T111" fmla="*/ 2147483647 h 709"/>
              <a:gd name="T112" fmla="*/ 2147483647 w 1050"/>
              <a:gd name="T113" fmla="*/ 2147483647 h 709"/>
              <a:gd name="T114" fmla="*/ 2147483647 w 1050"/>
              <a:gd name="T115" fmla="*/ 2147483647 h 709"/>
              <a:gd name="T116" fmla="*/ 2147483647 w 1050"/>
              <a:gd name="T117" fmla="*/ 2147483647 h 709"/>
              <a:gd name="T118" fmla="*/ 2147483647 w 1050"/>
              <a:gd name="T119" fmla="*/ 2147483647 h 709"/>
              <a:gd name="T120" fmla="*/ 2147483647 w 1050"/>
              <a:gd name="T121" fmla="*/ 2147483647 h 709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050"/>
              <a:gd name="T184" fmla="*/ 0 h 709"/>
              <a:gd name="T185" fmla="*/ 1050 w 1050"/>
              <a:gd name="T186" fmla="*/ 709 h 709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050" h="709">
                <a:moveTo>
                  <a:pt x="123" y="51"/>
                </a:moveTo>
                <a:lnTo>
                  <a:pt x="0" y="579"/>
                </a:lnTo>
                <a:lnTo>
                  <a:pt x="15" y="578"/>
                </a:lnTo>
                <a:lnTo>
                  <a:pt x="33" y="576"/>
                </a:lnTo>
                <a:lnTo>
                  <a:pt x="65" y="570"/>
                </a:lnTo>
                <a:lnTo>
                  <a:pt x="88" y="565"/>
                </a:lnTo>
                <a:lnTo>
                  <a:pt x="118" y="559"/>
                </a:lnTo>
                <a:lnTo>
                  <a:pt x="151" y="551"/>
                </a:lnTo>
                <a:lnTo>
                  <a:pt x="182" y="541"/>
                </a:lnTo>
                <a:lnTo>
                  <a:pt x="210" y="531"/>
                </a:lnTo>
                <a:lnTo>
                  <a:pt x="243" y="520"/>
                </a:lnTo>
                <a:lnTo>
                  <a:pt x="265" y="515"/>
                </a:lnTo>
                <a:lnTo>
                  <a:pt x="283" y="512"/>
                </a:lnTo>
                <a:lnTo>
                  <a:pt x="300" y="511"/>
                </a:lnTo>
                <a:lnTo>
                  <a:pt x="315" y="511"/>
                </a:lnTo>
                <a:lnTo>
                  <a:pt x="338" y="514"/>
                </a:lnTo>
                <a:lnTo>
                  <a:pt x="353" y="517"/>
                </a:lnTo>
                <a:lnTo>
                  <a:pt x="369" y="522"/>
                </a:lnTo>
                <a:lnTo>
                  <a:pt x="381" y="528"/>
                </a:lnTo>
                <a:lnTo>
                  <a:pt x="389" y="535"/>
                </a:lnTo>
                <a:lnTo>
                  <a:pt x="395" y="546"/>
                </a:lnTo>
                <a:lnTo>
                  <a:pt x="397" y="555"/>
                </a:lnTo>
                <a:lnTo>
                  <a:pt x="396" y="566"/>
                </a:lnTo>
                <a:lnTo>
                  <a:pt x="392" y="577"/>
                </a:lnTo>
                <a:lnTo>
                  <a:pt x="382" y="592"/>
                </a:lnTo>
                <a:lnTo>
                  <a:pt x="371" y="608"/>
                </a:lnTo>
                <a:lnTo>
                  <a:pt x="365" y="623"/>
                </a:lnTo>
                <a:lnTo>
                  <a:pt x="362" y="635"/>
                </a:lnTo>
                <a:lnTo>
                  <a:pt x="361" y="647"/>
                </a:lnTo>
                <a:lnTo>
                  <a:pt x="362" y="656"/>
                </a:lnTo>
                <a:lnTo>
                  <a:pt x="367" y="668"/>
                </a:lnTo>
                <a:lnTo>
                  <a:pt x="377" y="681"/>
                </a:lnTo>
                <a:lnTo>
                  <a:pt x="389" y="691"/>
                </a:lnTo>
                <a:lnTo>
                  <a:pt x="401" y="698"/>
                </a:lnTo>
                <a:lnTo>
                  <a:pt x="417" y="703"/>
                </a:lnTo>
                <a:lnTo>
                  <a:pt x="434" y="707"/>
                </a:lnTo>
                <a:lnTo>
                  <a:pt x="447" y="709"/>
                </a:lnTo>
                <a:lnTo>
                  <a:pt x="462" y="707"/>
                </a:lnTo>
                <a:lnTo>
                  <a:pt x="477" y="704"/>
                </a:lnTo>
                <a:lnTo>
                  <a:pt x="491" y="699"/>
                </a:lnTo>
                <a:lnTo>
                  <a:pt x="507" y="692"/>
                </a:lnTo>
                <a:lnTo>
                  <a:pt x="523" y="683"/>
                </a:lnTo>
                <a:lnTo>
                  <a:pt x="537" y="674"/>
                </a:lnTo>
                <a:lnTo>
                  <a:pt x="548" y="664"/>
                </a:lnTo>
                <a:lnTo>
                  <a:pt x="557" y="653"/>
                </a:lnTo>
                <a:lnTo>
                  <a:pt x="564" y="640"/>
                </a:lnTo>
                <a:lnTo>
                  <a:pt x="568" y="625"/>
                </a:lnTo>
                <a:lnTo>
                  <a:pt x="570" y="608"/>
                </a:lnTo>
                <a:lnTo>
                  <a:pt x="576" y="595"/>
                </a:lnTo>
                <a:lnTo>
                  <a:pt x="580" y="588"/>
                </a:lnTo>
                <a:lnTo>
                  <a:pt x="589" y="581"/>
                </a:lnTo>
                <a:lnTo>
                  <a:pt x="604" y="574"/>
                </a:lnTo>
                <a:lnTo>
                  <a:pt x="625" y="567"/>
                </a:lnTo>
                <a:lnTo>
                  <a:pt x="646" y="561"/>
                </a:lnTo>
                <a:lnTo>
                  <a:pt x="666" y="555"/>
                </a:lnTo>
                <a:lnTo>
                  <a:pt x="686" y="550"/>
                </a:lnTo>
                <a:lnTo>
                  <a:pt x="716" y="544"/>
                </a:lnTo>
                <a:lnTo>
                  <a:pt x="757" y="537"/>
                </a:lnTo>
                <a:lnTo>
                  <a:pt x="803" y="533"/>
                </a:lnTo>
                <a:lnTo>
                  <a:pt x="854" y="533"/>
                </a:lnTo>
                <a:lnTo>
                  <a:pt x="903" y="533"/>
                </a:lnTo>
                <a:lnTo>
                  <a:pt x="948" y="538"/>
                </a:lnTo>
                <a:lnTo>
                  <a:pt x="954" y="529"/>
                </a:lnTo>
                <a:lnTo>
                  <a:pt x="960" y="519"/>
                </a:lnTo>
                <a:lnTo>
                  <a:pt x="969" y="510"/>
                </a:lnTo>
                <a:lnTo>
                  <a:pt x="980" y="498"/>
                </a:lnTo>
                <a:lnTo>
                  <a:pt x="988" y="490"/>
                </a:lnTo>
                <a:lnTo>
                  <a:pt x="1000" y="477"/>
                </a:lnTo>
                <a:lnTo>
                  <a:pt x="1011" y="465"/>
                </a:lnTo>
                <a:lnTo>
                  <a:pt x="1020" y="456"/>
                </a:lnTo>
                <a:lnTo>
                  <a:pt x="1029" y="445"/>
                </a:lnTo>
                <a:lnTo>
                  <a:pt x="1037" y="431"/>
                </a:lnTo>
                <a:lnTo>
                  <a:pt x="1040" y="421"/>
                </a:lnTo>
                <a:lnTo>
                  <a:pt x="1045" y="406"/>
                </a:lnTo>
                <a:lnTo>
                  <a:pt x="1049" y="394"/>
                </a:lnTo>
                <a:lnTo>
                  <a:pt x="1050" y="377"/>
                </a:lnTo>
                <a:lnTo>
                  <a:pt x="1046" y="364"/>
                </a:lnTo>
                <a:lnTo>
                  <a:pt x="1039" y="351"/>
                </a:lnTo>
                <a:lnTo>
                  <a:pt x="1032" y="342"/>
                </a:lnTo>
                <a:lnTo>
                  <a:pt x="1022" y="337"/>
                </a:lnTo>
                <a:lnTo>
                  <a:pt x="1012" y="333"/>
                </a:lnTo>
                <a:lnTo>
                  <a:pt x="1000" y="333"/>
                </a:lnTo>
                <a:lnTo>
                  <a:pt x="989" y="333"/>
                </a:lnTo>
                <a:lnTo>
                  <a:pt x="976" y="341"/>
                </a:lnTo>
                <a:lnTo>
                  <a:pt x="966" y="353"/>
                </a:lnTo>
                <a:lnTo>
                  <a:pt x="955" y="366"/>
                </a:lnTo>
                <a:lnTo>
                  <a:pt x="944" y="382"/>
                </a:lnTo>
                <a:lnTo>
                  <a:pt x="932" y="396"/>
                </a:lnTo>
                <a:lnTo>
                  <a:pt x="919" y="406"/>
                </a:lnTo>
                <a:lnTo>
                  <a:pt x="904" y="413"/>
                </a:lnTo>
                <a:lnTo>
                  <a:pt x="887" y="418"/>
                </a:lnTo>
                <a:lnTo>
                  <a:pt x="875" y="418"/>
                </a:lnTo>
                <a:lnTo>
                  <a:pt x="862" y="415"/>
                </a:lnTo>
                <a:lnTo>
                  <a:pt x="852" y="412"/>
                </a:lnTo>
                <a:lnTo>
                  <a:pt x="841" y="408"/>
                </a:lnTo>
                <a:lnTo>
                  <a:pt x="830" y="399"/>
                </a:lnTo>
                <a:lnTo>
                  <a:pt x="823" y="391"/>
                </a:lnTo>
                <a:lnTo>
                  <a:pt x="817" y="380"/>
                </a:lnTo>
                <a:lnTo>
                  <a:pt x="814" y="370"/>
                </a:lnTo>
                <a:lnTo>
                  <a:pt x="810" y="354"/>
                </a:lnTo>
                <a:lnTo>
                  <a:pt x="809" y="339"/>
                </a:lnTo>
                <a:lnTo>
                  <a:pt x="812" y="328"/>
                </a:lnTo>
                <a:lnTo>
                  <a:pt x="819" y="316"/>
                </a:lnTo>
                <a:lnTo>
                  <a:pt x="825" y="306"/>
                </a:lnTo>
                <a:lnTo>
                  <a:pt x="836" y="293"/>
                </a:lnTo>
                <a:lnTo>
                  <a:pt x="852" y="285"/>
                </a:lnTo>
                <a:lnTo>
                  <a:pt x="863" y="279"/>
                </a:lnTo>
                <a:lnTo>
                  <a:pt x="882" y="269"/>
                </a:lnTo>
                <a:lnTo>
                  <a:pt x="901" y="258"/>
                </a:lnTo>
                <a:lnTo>
                  <a:pt x="912" y="249"/>
                </a:lnTo>
                <a:lnTo>
                  <a:pt x="922" y="241"/>
                </a:lnTo>
                <a:lnTo>
                  <a:pt x="934" y="226"/>
                </a:lnTo>
                <a:lnTo>
                  <a:pt x="938" y="209"/>
                </a:lnTo>
                <a:lnTo>
                  <a:pt x="940" y="193"/>
                </a:lnTo>
                <a:lnTo>
                  <a:pt x="941" y="179"/>
                </a:lnTo>
                <a:lnTo>
                  <a:pt x="937" y="160"/>
                </a:lnTo>
                <a:lnTo>
                  <a:pt x="932" y="146"/>
                </a:lnTo>
                <a:lnTo>
                  <a:pt x="925" y="129"/>
                </a:lnTo>
                <a:lnTo>
                  <a:pt x="917" y="114"/>
                </a:lnTo>
                <a:lnTo>
                  <a:pt x="909" y="94"/>
                </a:lnTo>
                <a:lnTo>
                  <a:pt x="902" y="78"/>
                </a:lnTo>
                <a:lnTo>
                  <a:pt x="900" y="63"/>
                </a:lnTo>
                <a:lnTo>
                  <a:pt x="899" y="47"/>
                </a:lnTo>
                <a:lnTo>
                  <a:pt x="901" y="32"/>
                </a:lnTo>
                <a:lnTo>
                  <a:pt x="901" y="15"/>
                </a:lnTo>
                <a:lnTo>
                  <a:pt x="872" y="13"/>
                </a:lnTo>
                <a:lnTo>
                  <a:pt x="833" y="13"/>
                </a:lnTo>
                <a:lnTo>
                  <a:pt x="797" y="10"/>
                </a:lnTo>
                <a:lnTo>
                  <a:pt x="770" y="8"/>
                </a:lnTo>
                <a:lnTo>
                  <a:pt x="741" y="5"/>
                </a:lnTo>
                <a:lnTo>
                  <a:pt x="707" y="2"/>
                </a:lnTo>
                <a:lnTo>
                  <a:pt x="680" y="0"/>
                </a:lnTo>
                <a:lnTo>
                  <a:pt x="661" y="1"/>
                </a:lnTo>
                <a:lnTo>
                  <a:pt x="642" y="4"/>
                </a:lnTo>
                <a:lnTo>
                  <a:pt x="631" y="8"/>
                </a:lnTo>
                <a:lnTo>
                  <a:pt x="622" y="14"/>
                </a:lnTo>
                <a:lnTo>
                  <a:pt x="615" y="23"/>
                </a:lnTo>
                <a:lnTo>
                  <a:pt x="612" y="32"/>
                </a:lnTo>
                <a:lnTo>
                  <a:pt x="614" y="41"/>
                </a:lnTo>
                <a:lnTo>
                  <a:pt x="618" y="51"/>
                </a:lnTo>
                <a:lnTo>
                  <a:pt x="625" y="64"/>
                </a:lnTo>
                <a:lnTo>
                  <a:pt x="631" y="75"/>
                </a:lnTo>
                <a:lnTo>
                  <a:pt x="634" y="87"/>
                </a:lnTo>
                <a:lnTo>
                  <a:pt x="634" y="100"/>
                </a:lnTo>
                <a:lnTo>
                  <a:pt x="631" y="112"/>
                </a:lnTo>
                <a:lnTo>
                  <a:pt x="624" y="123"/>
                </a:lnTo>
                <a:lnTo>
                  <a:pt x="616" y="133"/>
                </a:lnTo>
                <a:lnTo>
                  <a:pt x="604" y="143"/>
                </a:lnTo>
                <a:lnTo>
                  <a:pt x="591" y="151"/>
                </a:lnTo>
                <a:lnTo>
                  <a:pt x="577" y="157"/>
                </a:lnTo>
                <a:lnTo>
                  <a:pt x="561" y="161"/>
                </a:lnTo>
                <a:lnTo>
                  <a:pt x="547" y="164"/>
                </a:lnTo>
                <a:lnTo>
                  <a:pt x="531" y="166"/>
                </a:lnTo>
                <a:lnTo>
                  <a:pt x="517" y="168"/>
                </a:lnTo>
                <a:lnTo>
                  <a:pt x="504" y="168"/>
                </a:lnTo>
                <a:lnTo>
                  <a:pt x="490" y="166"/>
                </a:lnTo>
                <a:lnTo>
                  <a:pt x="478" y="164"/>
                </a:lnTo>
                <a:lnTo>
                  <a:pt x="467" y="161"/>
                </a:lnTo>
                <a:lnTo>
                  <a:pt x="458" y="158"/>
                </a:lnTo>
                <a:lnTo>
                  <a:pt x="447" y="152"/>
                </a:lnTo>
                <a:lnTo>
                  <a:pt x="439" y="146"/>
                </a:lnTo>
                <a:lnTo>
                  <a:pt x="432" y="136"/>
                </a:lnTo>
                <a:lnTo>
                  <a:pt x="423" y="126"/>
                </a:lnTo>
                <a:lnTo>
                  <a:pt x="416" y="116"/>
                </a:lnTo>
                <a:lnTo>
                  <a:pt x="408" y="107"/>
                </a:lnTo>
                <a:lnTo>
                  <a:pt x="400" y="94"/>
                </a:lnTo>
                <a:lnTo>
                  <a:pt x="392" y="83"/>
                </a:lnTo>
                <a:lnTo>
                  <a:pt x="382" y="72"/>
                </a:lnTo>
                <a:lnTo>
                  <a:pt x="370" y="61"/>
                </a:lnTo>
                <a:lnTo>
                  <a:pt x="359" y="52"/>
                </a:lnTo>
                <a:lnTo>
                  <a:pt x="347" y="45"/>
                </a:lnTo>
                <a:lnTo>
                  <a:pt x="333" y="40"/>
                </a:lnTo>
                <a:lnTo>
                  <a:pt x="319" y="36"/>
                </a:lnTo>
                <a:lnTo>
                  <a:pt x="301" y="33"/>
                </a:lnTo>
                <a:lnTo>
                  <a:pt x="280" y="32"/>
                </a:lnTo>
                <a:lnTo>
                  <a:pt x="263" y="31"/>
                </a:lnTo>
                <a:lnTo>
                  <a:pt x="246" y="31"/>
                </a:lnTo>
                <a:lnTo>
                  <a:pt x="227" y="32"/>
                </a:lnTo>
                <a:lnTo>
                  <a:pt x="209" y="35"/>
                </a:lnTo>
                <a:lnTo>
                  <a:pt x="191" y="38"/>
                </a:lnTo>
                <a:lnTo>
                  <a:pt x="170" y="42"/>
                </a:lnTo>
                <a:lnTo>
                  <a:pt x="150" y="46"/>
                </a:lnTo>
                <a:lnTo>
                  <a:pt x="123" y="51"/>
                </a:lnTo>
                <a:close/>
              </a:path>
            </a:pathLst>
          </a:custGeom>
          <a:solidFill>
            <a:srgbClr val="FF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5" name="Freeform 82"/>
          <p:cNvSpPr>
            <a:spLocks/>
          </p:cNvSpPr>
          <p:nvPr/>
        </p:nvSpPr>
        <p:spPr bwMode="auto">
          <a:xfrm rot="10800000">
            <a:off x="6283488" y="2507339"/>
            <a:ext cx="956656" cy="534582"/>
          </a:xfrm>
          <a:custGeom>
            <a:avLst/>
            <a:gdLst>
              <a:gd name="T0" fmla="*/ 2147483647 w 1221"/>
              <a:gd name="T1" fmla="*/ 0 h 540"/>
              <a:gd name="T2" fmla="*/ 2147483647 w 1221"/>
              <a:gd name="T3" fmla="*/ 2147483647 h 540"/>
              <a:gd name="T4" fmla="*/ 2147483647 w 1221"/>
              <a:gd name="T5" fmla="*/ 2147483647 h 540"/>
              <a:gd name="T6" fmla="*/ 2147483647 w 1221"/>
              <a:gd name="T7" fmla="*/ 2147483647 h 540"/>
              <a:gd name="T8" fmla="*/ 2147483647 w 1221"/>
              <a:gd name="T9" fmla="*/ 2147483647 h 540"/>
              <a:gd name="T10" fmla="*/ 2147483647 w 1221"/>
              <a:gd name="T11" fmla="*/ 2147483647 h 540"/>
              <a:gd name="T12" fmla="*/ 2147483647 w 1221"/>
              <a:gd name="T13" fmla="*/ 2147483647 h 540"/>
              <a:gd name="T14" fmla="*/ 2147483647 w 1221"/>
              <a:gd name="T15" fmla="*/ 2147483647 h 540"/>
              <a:gd name="T16" fmla="*/ 2147483647 w 1221"/>
              <a:gd name="T17" fmla="*/ 2147483647 h 540"/>
              <a:gd name="T18" fmla="*/ 2147483647 w 1221"/>
              <a:gd name="T19" fmla="*/ 2147483647 h 540"/>
              <a:gd name="T20" fmla="*/ 2147483647 w 1221"/>
              <a:gd name="T21" fmla="*/ 2147483647 h 540"/>
              <a:gd name="T22" fmla="*/ 2147483647 w 1221"/>
              <a:gd name="T23" fmla="*/ 2147483647 h 540"/>
              <a:gd name="T24" fmla="*/ 2147483647 w 1221"/>
              <a:gd name="T25" fmla="*/ 2147483647 h 540"/>
              <a:gd name="T26" fmla="*/ 2147483647 w 1221"/>
              <a:gd name="T27" fmla="*/ 2147483647 h 540"/>
              <a:gd name="T28" fmla="*/ 2147483647 w 1221"/>
              <a:gd name="T29" fmla="*/ 2147483647 h 540"/>
              <a:gd name="T30" fmla="*/ 2147483647 w 1221"/>
              <a:gd name="T31" fmla="*/ 2147483647 h 540"/>
              <a:gd name="T32" fmla="*/ 2147483647 w 1221"/>
              <a:gd name="T33" fmla="*/ 2147483647 h 540"/>
              <a:gd name="T34" fmla="*/ 2147483647 w 1221"/>
              <a:gd name="T35" fmla="*/ 2147483647 h 540"/>
              <a:gd name="T36" fmla="*/ 2147483647 w 1221"/>
              <a:gd name="T37" fmla="*/ 2147483647 h 540"/>
              <a:gd name="T38" fmla="*/ 2147483647 w 1221"/>
              <a:gd name="T39" fmla="*/ 2147483647 h 540"/>
              <a:gd name="T40" fmla="*/ 2147483647 w 1221"/>
              <a:gd name="T41" fmla="*/ 2147483647 h 540"/>
              <a:gd name="T42" fmla="*/ 2147483647 w 1221"/>
              <a:gd name="T43" fmla="*/ 2147483647 h 540"/>
              <a:gd name="T44" fmla="*/ 2147483647 w 1221"/>
              <a:gd name="T45" fmla="*/ 2147483647 h 540"/>
              <a:gd name="T46" fmla="*/ 2147483647 w 1221"/>
              <a:gd name="T47" fmla="*/ 2147483647 h 540"/>
              <a:gd name="T48" fmla="*/ 2147483647 w 1221"/>
              <a:gd name="T49" fmla="*/ 2147483647 h 540"/>
              <a:gd name="T50" fmla="*/ 2147483647 w 1221"/>
              <a:gd name="T51" fmla="*/ 2147483647 h 540"/>
              <a:gd name="T52" fmla="*/ 2147483647 w 1221"/>
              <a:gd name="T53" fmla="*/ 2147483647 h 540"/>
              <a:gd name="T54" fmla="*/ 2147483647 w 1221"/>
              <a:gd name="T55" fmla="*/ 2147483647 h 540"/>
              <a:gd name="T56" fmla="*/ 2147483647 w 1221"/>
              <a:gd name="T57" fmla="*/ 2147483647 h 540"/>
              <a:gd name="T58" fmla="*/ 2147483647 w 1221"/>
              <a:gd name="T59" fmla="*/ 2147483647 h 540"/>
              <a:gd name="T60" fmla="*/ 2147483647 w 1221"/>
              <a:gd name="T61" fmla="*/ 2147483647 h 540"/>
              <a:gd name="T62" fmla="*/ 2147483647 w 1221"/>
              <a:gd name="T63" fmla="*/ 2147483647 h 540"/>
              <a:gd name="T64" fmla="*/ 2147483647 w 1221"/>
              <a:gd name="T65" fmla="*/ 2147483647 h 540"/>
              <a:gd name="T66" fmla="*/ 2147483647 w 1221"/>
              <a:gd name="T67" fmla="*/ 2147483647 h 540"/>
              <a:gd name="T68" fmla="*/ 2147483647 w 1221"/>
              <a:gd name="T69" fmla="*/ 2147483647 h 540"/>
              <a:gd name="T70" fmla="*/ 2147483647 w 1221"/>
              <a:gd name="T71" fmla="*/ 2147483647 h 540"/>
              <a:gd name="T72" fmla="*/ 2147483647 w 1221"/>
              <a:gd name="T73" fmla="*/ 2147483647 h 540"/>
              <a:gd name="T74" fmla="*/ 2147483647 w 1221"/>
              <a:gd name="T75" fmla="*/ 2147483647 h 540"/>
              <a:gd name="T76" fmla="*/ 2147483647 w 1221"/>
              <a:gd name="T77" fmla="*/ 2147483647 h 540"/>
              <a:gd name="T78" fmla="*/ 2147483647 w 1221"/>
              <a:gd name="T79" fmla="*/ 2147483647 h 540"/>
              <a:gd name="T80" fmla="*/ 2147483647 w 1221"/>
              <a:gd name="T81" fmla="*/ 2147483647 h 540"/>
              <a:gd name="T82" fmla="*/ 2147483647 w 1221"/>
              <a:gd name="T83" fmla="*/ 2147483647 h 540"/>
              <a:gd name="T84" fmla="*/ 2147483647 w 1221"/>
              <a:gd name="T85" fmla="*/ 2147483647 h 540"/>
              <a:gd name="T86" fmla="*/ 2147483647 w 1221"/>
              <a:gd name="T87" fmla="*/ 2147483647 h 540"/>
              <a:gd name="T88" fmla="*/ 2147483647 w 1221"/>
              <a:gd name="T89" fmla="*/ 2147483647 h 540"/>
              <a:gd name="T90" fmla="*/ 2147483647 w 1221"/>
              <a:gd name="T91" fmla="*/ 2147483647 h 540"/>
              <a:gd name="T92" fmla="*/ 2147483647 w 1221"/>
              <a:gd name="T93" fmla="*/ 2147483647 h 540"/>
              <a:gd name="T94" fmla="*/ 2147483647 w 1221"/>
              <a:gd name="T95" fmla="*/ 2147483647 h 540"/>
              <a:gd name="T96" fmla="*/ 2147483647 w 1221"/>
              <a:gd name="T97" fmla="*/ 2147483647 h 540"/>
              <a:gd name="T98" fmla="*/ 2147483647 w 1221"/>
              <a:gd name="T99" fmla="*/ 2147483647 h 540"/>
              <a:gd name="T100" fmla="*/ 2147483647 w 1221"/>
              <a:gd name="T101" fmla="*/ 2147483647 h 540"/>
              <a:gd name="T102" fmla="*/ 2147483647 w 1221"/>
              <a:gd name="T103" fmla="*/ 2147483647 h 540"/>
              <a:gd name="T104" fmla="*/ 2147483647 w 1221"/>
              <a:gd name="T105" fmla="*/ 2147483647 h 540"/>
              <a:gd name="T106" fmla="*/ 2147483647 w 1221"/>
              <a:gd name="T107" fmla="*/ 2147483647 h 540"/>
              <a:gd name="T108" fmla="*/ 2147483647 w 1221"/>
              <a:gd name="T109" fmla="*/ 2147483647 h 540"/>
              <a:gd name="T110" fmla="*/ 2147483647 w 1221"/>
              <a:gd name="T111" fmla="*/ 2147483647 h 540"/>
              <a:gd name="T112" fmla="*/ 2147483647 w 1221"/>
              <a:gd name="T113" fmla="*/ 2147483647 h 540"/>
              <a:gd name="T114" fmla="*/ 2147483647 w 1221"/>
              <a:gd name="T115" fmla="*/ 2147483647 h 540"/>
              <a:gd name="T116" fmla="*/ 2147483647 w 1221"/>
              <a:gd name="T117" fmla="*/ 2147483647 h 540"/>
              <a:gd name="T118" fmla="*/ 2147483647 w 1221"/>
              <a:gd name="T119" fmla="*/ 2147483647 h 540"/>
              <a:gd name="T120" fmla="*/ 2147483647 w 1221"/>
              <a:gd name="T121" fmla="*/ 2147483647 h 540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w 1221"/>
              <a:gd name="T184" fmla="*/ 0 h 540"/>
              <a:gd name="T185" fmla="*/ 1221 w 1221"/>
              <a:gd name="T186" fmla="*/ 540 h 540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T183" t="T184" r="T185" b="T186"/>
            <a:pathLst>
              <a:path w="1221" h="540">
                <a:moveTo>
                  <a:pt x="1023" y="15"/>
                </a:moveTo>
                <a:lnTo>
                  <a:pt x="1033" y="0"/>
                </a:lnTo>
                <a:lnTo>
                  <a:pt x="217" y="0"/>
                </a:lnTo>
                <a:lnTo>
                  <a:pt x="211" y="8"/>
                </a:lnTo>
                <a:lnTo>
                  <a:pt x="208" y="21"/>
                </a:lnTo>
                <a:lnTo>
                  <a:pt x="208" y="34"/>
                </a:lnTo>
                <a:lnTo>
                  <a:pt x="211" y="45"/>
                </a:lnTo>
                <a:lnTo>
                  <a:pt x="218" y="58"/>
                </a:lnTo>
                <a:lnTo>
                  <a:pt x="225" y="69"/>
                </a:lnTo>
                <a:lnTo>
                  <a:pt x="231" y="78"/>
                </a:lnTo>
                <a:lnTo>
                  <a:pt x="239" y="88"/>
                </a:lnTo>
                <a:lnTo>
                  <a:pt x="244" y="99"/>
                </a:lnTo>
                <a:lnTo>
                  <a:pt x="250" y="111"/>
                </a:lnTo>
                <a:lnTo>
                  <a:pt x="253" y="122"/>
                </a:lnTo>
                <a:lnTo>
                  <a:pt x="255" y="134"/>
                </a:lnTo>
                <a:lnTo>
                  <a:pt x="255" y="144"/>
                </a:lnTo>
                <a:lnTo>
                  <a:pt x="254" y="155"/>
                </a:lnTo>
                <a:lnTo>
                  <a:pt x="252" y="162"/>
                </a:lnTo>
                <a:lnTo>
                  <a:pt x="249" y="174"/>
                </a:lnTo>
                <a:lnTo>
                  <a:pt x="245" y="183"/>
                </a:lnTo>
                <a:lnTo>
                  <a:pt x="239" y="190"/>
                </a:lnTo>
                <a:lnTo>
                  <a:pt x="231" y="197"/>
                </a:lnTo>
                <a:lnTo>
                  <a:pt x="222" y="202"/>
                </a:lnTo>
                <a:lnTo>
                  <a:pt x="207" y="205"/>
                </a:lnTo>
                <a:lnTo>
                  <a:pt x="194" y="204"/>
                </a:lnTo>
                <a:lnTo>
                  <a:pt x="182" y="200"/>
                </a:lnTo>
                <a:lnTo>
                  <a:pt x="168" y="194"/>
                </a:lnTo>
                <a:lnTo>
                  <a:pt x="152" y="187"/>
                </a:lnTo>
                <a:lnTo>
                  <a:pt x="142" y="180"/>
                </a:lnTo>
                <a:lnTo>
                  <a:pt x="131" y="172"/>
                </a:lnTo>
                <a:lnTo>
                  <a:pt x="121" y="166"/>
                </a:lnTo>
                <a:lnTo>
                  <a:pt x="111" y="160"/>
                </a:lnTo>
                <a:lnTo>
                  <a:pt x="101" y="155"/>
                </a:lnTo>
                <a:lnTo>
                  <a:pt x="90" y="152"/>
                </a:lnTo>
                <a:lnTo>
                  <a:pt x="77" y="151"/>
                </a:lnTo>
                <a:lnTo>
                  <a:pt x="66" y="153"/>
                </a:lnTo>
                <a:lnTo>
                  <a:pt x="54" y="157"/>
                </a:lnTo>
                <a:lnTo>
                  <a:pt x="45" y="163"/>
                </a:lnTo>
                <a:lnTo>
                  <a:pt x="34" y="170"/>
                </a:lnTo>
                <a:lnTo>
                  <a:pt x="24" y="181"/>
                </a:lnTo>
                <a:lnTo>
                  <a:pt x="16" y="192"/>
                </a:lnTo>
                <a:lnTo>
                  <a:pt x="8" y="207"/>
                </a:lnTo>
                <a:lnTo>
                  <a:pt x="4" y="221"/>
                </a:lnTo>
                <a:lnTo>
                  <a:pt x="0" y="234"/>
                </a:lnTo>
                <a:lnTo>
                  <a:pt x="1" y="249"/>
                </a:lnTo>
                <a:lnTo>
                  <a:pt x="3" y="263"/>
                </a:lnTo>
                <a:lnTo>
                  <a:pt x="7" y="278"/>
                </a:lnTo>
                <a:lnTo>
                  <a:pt x="12" y="290"/>
                </a:lnTo>
                <a:lnTo>
                  <a:pt x="19" y="304"/>
                </a:lnTo>
                <a:lnTo>
                  <a:pt x="27" y="314"/>
                </a:lnTo>
                <a:lnTo>
                  <a:pt x="37" y="323"/>
                </a:lnTo>
                <a:lnTo>
                  <a:pt x="49" y="332"/>
                </a:lnTo>
                <a:lnTo>
                  <a:pt x="65" y="341"/>
                </a:lnTo>
                <a:lnTo>
                  <a:pt x="82" y="347"/>
                </a:lnTo>
                <a:lnTo>
                  <a:pt x="100" y="351"/>
                </a:lnTo>
                <a:lnTo>
                  <a:pt x="121" y="353"/>
                </a:lnTo>
                <a:lnTo>
                  <a:pt x="145" y="352"/>
                </a:lnTo>
                <a:lnTo>
                  <a:pt x="163" y="351"/>
                </a:lnTo>
                <a:lnTo>
                  <a:pt x="180" y="350"/>
                </a:lnTo>
                <a:lnTo>
                  <a:pt x="196" y="353"/>
                </a:lnTo>
                <a:lnTo>
                  <a:pt x="208" y="359"/>
                </a:lnTo>
                <a:lnTo>
                  <a:pt x="218" y="370"/>
                </a:lnTo>
                <a:lnTo>
                  <a:pt x="224" y="384"/>
                </a:lnTo>
                <a:lnTo>
                  <a:pt x="225" y="397"/>
                </a:lnTo>
                <a:lnTo>
                  <a:pt x="224" y="408"/>
                </a:lnTo>
                <a:lnTo>
                  <a:pt x="220" y="422"/>
                </a:lnTo>
                <a:lnTo>
                  <a:pt x="213" y="438"/>
                </a:lnTo>
                <a:lnTo>
                  <a:pt x="207" y="451"/>
                </a:lnTo>
                <a:lnTo>
                  <a:pt x="199" y="467"/>
                </a:lnTo>
                <a:lnTo>
                  <a:pt x="190" y="482"/>
                </a:lnTo>
                <a:lnTo>
                  <a:pt x="179" y="503"/>
                </a:lnTo>
                <a:lnTo>
                  <a:pt x="191" y="505"/>
                </a:lnTo>
                <a:lnTo>
                  <a:pt x="209" y="507"/>
                </a:lnTo>
                <a:lnTo>
                  <a:pt x="227" y="509"/>
                </a:lnTo>
                <a:lnTo>
                  <a:pt x="248" y="512"/>
                </a:lnTo>
                <a:lnTo>
                  <a:pt x="268" y="514"/>
                </a:lnTo>
                <a:lnTo>
                  <a:pt x="291" y="517"/>
                </a:lnTo>
                <a:lnTo>
                  <a:pt x="314" y="519"/>
                </a:lnTo>
                <a:lnTo>
                  <a:pt x="340" y="520"/>
                </a:lnTo>
                <a:lnTo>
                  <a:pt x="390" y="520"/>
                </a:lnTo>
                <a:lnTo>
                  <a:pt x="408" y="519"/>
                </a:lnTo>
                <a:lnTo>
                  <a:pt x="425" y="518"/>
                </a:lnTo>
                <a:lnTo>
                  <a:pt x="445" y="515"/>
                </a:lnTo>
                <a:lnTo>
                  <a:pt x="461" y="510"/>
                </a:lnTo>
                <a:lnTo>
                  <a:pt x="474" y="504"/>
                </a:lnTo>
                <a:lnTo>
                  <a:pt x="484" y="496"/>
                </a:lnTo>
                <a:lnTo>
                  <a:pt x="491" y="489"/>
                </a:lnTo>
                <a:lnTo>
                  <a:pt x="494" y="481"/>
                </a:lnTo>
                <a:lnTo>
                  <a:pt x="494" y="469"/>
                </a:lnTo>
                <a:lnTo>
                  <a:pt x="491" y="454"/>
                </a:lnTo>
                <a:lnTo>
                  <a:pt x="486" y="440"/>
                </a:lnTo>
                <a:lnTo>
                  <a:pt x="481" y="427"/>
                </a:lnTo>
                <a:lnTo>
                  <a:pt x="481" y="414"/>
                </a:lnTo>
                <a:lnTo>
                  <a:pt x="487" y="403"/>
                </a:lnTo>
                <a:lnTo>
                  <a:pt x="496" y="393"/>
                </a:lnTo>
                <a:lnTo>
                  <a:pt x="509" y="385"/>
                </a:lnTo>
                <a:lnTo>
                  <a:pt x="525" y="379"/>
                </a:lnTo>
                <a:lnTo>
                  <a:pt x="542" y="373"/>
                </a:lnTo>
                <a:lnTo>
                  <a:pt x="560" y="370"/>
                </a:lnTo>
                <a:lnTo>
                  <a:pt x="581" y="367"/>
                </a:lnTo>
                <a:lnTo>
                  <a:pt x="599" y="365"/>
                </a:lnTo>
                <a:lnTo>
                  <a:pt x="618" y="365"/>
                </a:lnTo>
                <a:lnTo>
                  <a:pt x="635" y="366"/>
                </a:lnTo>
                <a:lnTo>
                  <a:pt x="652" y="370"/>
                </a:lnTo>
                <a:lnTo>
                  <a:pt x="669" y="375"/>
                </a:lnTo>
                <a:lnTo>
                  <a:pt x="684" y="383"/>
                </a:lnTo>
                <a:lnTo>
                  <a:pt x="696" y="391"/>
                </a:lnTo>
                <a:lnTo>
                  <a:pt x="708" y="401"/>
                </a:lnTo>
                <a:lnTo>
                  <a:pt x="713" y="411"/>
                </a:lnTo>
                <a:lnTo>
                  <a:pt x="715" y="422"/>
                </a:lnTo>
                <a:lnTo>
                  <a:pt x="712" y="434"/>
                </a:lnTo>
                <a:lnTo>
                  <a:pt x="706" y="444"/>
                </a:lnTo>
                <a:lnTo>
                  <a:pt x="697" y="461"/>
                </a:lnTo>
                <a:lnTo>
                  <a:pt x="691" y="474"/>
                </a:lnTo>
                <a:lnTo>
                  <a:pt x="686" y="488"/>
                </a:lnTo>
                <a:lnTo>
                  <a:pt x="686" y="500"/>
                </a:lnTo>
                <a:lnTo>
                  <a:pt x="691" y="513"/>
                </a:lnTo>
                <a:lnTo>
                  <a:pt x="701" y="522"/>
                </a:lnTo>
                <a:lnTo>
                  <a:pt x="711" y="527"/>
                </a:lnTo>
                <a:lnTo>
                  <a:pt x="725" y="532"/>
                </a:lnTo>
                <a:lnTo>
                  <a:pt x="742" y="536"/>
                </a:lnTo>
                <a:lnTo>
                  <a:pt x="759" y="538"/>
                </a:lnTo>
                <a:lnTo>
                  <a:pt x="780" y="540"/>
                </a:lnTo>
                <a:lnTo>
                  <a:pt x="804" y="540"/>
                </a:lnTo>
                <a:lnTo>
                  <a:pt x="823" y="537"/>
                </a:lnTo>
                <a:lnTo>
                  <a:pt x="852" y="535"/>
                </a:lnTo>
                <a:lnTo>
                  <a:pt x="881" y="531"/>
                </a:lnTo>
                <a:lnTo>
                  <a:pt x="906" y="527"/>
                </a:lnTo>
                <a:lnTo>
                  <a:pt x="930" y="523"/>
                </a:lnTo>
                <a:lnTo>
                  <a:pt x="959" y="517"/>
                </a:lnTo>
                <a:lnTo>
                  <a:pt x="993" y="510"/>
                </a:lnTo>
                <a:lnTo>
                  <a:pt x="1041" y="500"/>
                </a:lnTo>
                <a:lnTo>
                  <a:pt x="1035" y="489"/>
                </a:lnTo>
                <a:lnTo>
                  <a:pt x="1029" y="477"/>
                </a:lnTo>
                <a:lnTo>
                  <a:pt x="1023" y="464"/>
                </a:lnTo>
                <a:lnTo>
                  <a:pt x="1017" y="450"/>
                </a:lnTo>
                <a:lnTo>
                  <a:pt x="1013" y="434"/>
                </a:lnTo>
                <a:lnTo>
                  <a:pt x="1010" y="415"/>
                </a:lnTo>
                <a:lnTo>
                  <a:pt x="1011" y="398"/>
                </a:lnTo>
                <a:lnTo>
                  <a:pt x="1014" y="381"/>
                </a:lnTo>
                <a:lnTo>
                  <a:pt x="1022" y="362"/>
                </a:lnTo>
                <a:lnTo>
                  <a:pt x="1032" y="344"/>
                </a:lnTo>
                <a:lnTo>
                  <a:pt x="1043" y="327"/>
                </a:lnTo>
                <a:lnTo>
                  <a:pt x="1057" y="314"/>
                </a:lnTo>
                <a:lnTo>
                  <a:pt x="1073" y="304"/>
                </a:lnTo>
                <a:lnTo>
                  <a:pt x="1089" y="295"/>
                </a:lnTo>
                <a:lnTo>
                  <a:pt x="1106" y="287"/>
                </a:lnTo>
                <a:lnTo>
                  <a:pt x="1122" y="281"/>
                </a:lnTo>
                <a:lnTo>
                  <a:pt x="1139" y="274"/>
                </a:lnTo>
                <a:lnTo>
                  <a:pt x="1159" y="264"/>
                </a:lnTo>
                <a:lnTo>
                  <a:pt x="1172" y="258"/>
                </a:lnTo>
                <a:lnTo>
                  <a:pt x="1185" y="248"/>
                </a:lnTo>
                <a:lnTo>
                  <a:pt x="1196" y="238"/>
                </a:lnTo>
                <a:lnTo>
                  <a:pt x="1206" y="227"/>
                </a:lnTo>
                <a:lnTo>
                  <a:pt x="1213" y="213"/>
                </a:lnTo>
                <a:lnTo>
                  <a:pt x="1219" y="199"/>
                </a:lnTo>
                <a:lnTo>
                  <a:pt x="1221" y="183"/>
                </a:lnTo>
                <a:lnTo>
                  <a:pt x="1218" y="167"/>
                </a:lnTo>
                <a:lnTo>
                  <a:pt x="1210" y="151"/>
                </a:lnTo>
                <a:lnTo>
                  <a:pt x="1200" y="139"/>
                </a:lnTo>
                <a:lnTo>
                  <a:pt x="1187" y="129"/>
                </a:lnTo>
                <a:lnTo>
                  <a:pt x="1171" y="124"/>
                </a:lnTo>
                <a:lnTo>
                  <a:pt x="1157" y="124"/>
                </a:lnTo>
                <a:lnTo>
                  <a:pt x="1143" y="129"/>
                </a:lnTo>
                <a:lnTo>
                  <a:pt x="1128" y="139"/>
                </a:lnTo>
                <a:lnTo>
                  <a:pt x="1118" y="150"/>
                </a:lnTo>
                <a:lnTo>
                  <a:pt x="1107" y="162"/>
                </a:lnTo>
                <a:lnTo>
                  <a:pt x="1096" y="174"/>
                </a:lnTo>
                <a:lnTo>
                  <a:pt x="1085" y="181"/>
                </a:lnTo>
                <a:lnTo>
                  <a:pt x="1071" y="184"/>
                </a:lnTo>
                <a:lnTo>
                  <a:pt x="1052" y="184"/>
                </a:lnTo>
                <a:lnTo>
                  <a:pt x="1037" y="181"/>
                </a:lnTo>
                <a:lnTo>
                  <a:pt x="1026" y="171"/>
                </a:lnTo>
                <a:lnTo>
                  <a:pt x="1015" y="162"/>
                </a:lnTo>
                <a:lnTo>
                  <a:pt x="1007" y="151"/>
                </a:lnTo>
                <a:lnTo>
                  <a:pt x="1001" y="137"/>
                </a:lnTo>
                <a:lnTo>
                  <a:pt x="998" y="123"/>
                </a:lnTo>
                <a:lnTo>
                  <a:pt x="997" y="108"/>
                </a:lnTo>
                <a:lnTo>
                  <a:pt x="998" y="92"/>
                </a:lnTo>
                <a:lnTo>
                  <a:pt x="1001" y="76"/>
                </a:lnTo>
                <a:lnTo>
                  <a:pt x="1006" y="56"/>
                </a:lnTo>
                <a:lnTo>
                  <a:pt x="1012" y="38"/>
                </a:lnTo>
                <a:lnTo>
                  <a:pt x="1016" y="27"/>
                </a:lnTo>
                <a:lnTo>
                  <a:pt x="1023" y="15"/>
                </a:lnTo>
                <a:close/>
              </a:path>
            </a:pathLst>
          </a:custGeom>
          <a:solidFill>
            <a:schemeClr val="accent1">
              <a:lumMod val="20000"/>
              <a:lumOff val="80000"/>
            </a:schemeClr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6" name="Freeform 83"/>
          <p:cNvSpPr>
            <a:spLocks/>
          </p:cNvSpPr>
          <p:nvPr/>
        </p:nvSpPr>
        <p:spPr bwMode="auto">
          <a:xfrm>
            <a:off x="6349000" y="5083829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" name="Freeform 84"/>
          <p:cNvSpPr>
            <a:spLocks/>
          </p:cNvSpPr>
          <p:nvPr/>
        </p:nvSpPr>
        <p:spPr bwMode="auto">
          <a:xfrm>
            <a:off x="5071750" y="5169356"/>
            <a:ext cx="857939" cy="526114"/>
          </a:xfrm>
          <a:custGeom>
            <a:avLst/>
            <a:gdLst>
              <a:gd name="T0" fmla="*/ 2147483647 w 1092"/>
              <a:gd name="T1" fmla="*/ 2147483647 h 531"/>
              <a:gd name="T2" fmla="*/ 2147483647 w 1092"/>
              <a:gd name="T3" fmla="*/ 2147483647 h 531"/>
              <a:gd name="T4" fmla="*/ 2147483647 w 1092"/>
              <a:gd name="T5" fmla="*/ 2147483647 h 531"/>
              <a:gd name="T6" fmla="*/ 2147483647 w 1092"/>
              <a:gd name="T7" fmla="*/ 2147483647 h 531"/>
              <a:gd name="T8" fmla="*/ 2147483647 w 1092"/>
              <a:gd name="T9" fmla="*/ 2147483647 h 531"/>
              <a:gd name="T10" fmla="*/ 2147483647 w 1092"/>
              <a:gd name="T11" fmla="*/ 2147483647 h 531"/>
              <a:gd name="T12" fmla="*/ 2147483647 w 1092"/>
              <a:gd name="T13" fmla="*/ 0 h 531"/>
              <a:gd name="T14" fmla="*/ 2147483647 w 1092"/>
              <a:gd name="T15" fmla="*/ 2147483647 h 531"/>
              <a:gd name="T16" fmla="*/ 2147483647 w 1092"/>
              <a:gd name="T17" fmla="*/ 2147483647 h 531"/>
              <a:gd name="T18" fmla="*/ 2147483647 w 1092"/>
              <a:gd name="T19" fmla="*/ 2147483647 h 531"/>
              <a:gd name="T20" fmla="*/ 2147483647 w 1092"/>
              <a:gd name="T21" fmla="*/ 2147483647 h 531"/>
              <a:gd name="T22" fmla="*/ 2147483647 w 1092"/>
              <a:gd name="T23" fmla="*/ 2147483647 h 531"/>
              <a:gd name="T24" fmla="*/ 2147483647 w 1092"/>
              <a:gd name="T25" fmla="*/ 2147483647 h 531"/>
              <a:gd name="T26" fmla="*/ 2147483647 w 1092"/>
              <a:gd name="T27" fmla="*/ 2147483647 h 531"/>
              <a:gd name="T28" fmla="*/ 2147483647 w 1092"/>
              <a:gd name="T29" fmla="*/ 2147483647 h 531"/>
              <a:gd name="T30" fmla="*/ 2147483647 w 1092"/>
              <a:gd name="T31" fmla="*/ 2147483647 h 531"/>
              <a:gd name="T32" fmla="*/ 2147483647 w 1092"/>
              <a:gd name="T33" fmla="*/ 2147483647 h 531"/>
              <a:gd name="T34" fmla="*/ 2147483647 w 1092"/>
              <a:gd name="T35" fmla="*/ 2147483647 h 531"/>
              <a:gd name="T36" fmla="*/ 2147483647 w 1092"/>
              <a:gd name="T37" fmla="*/ 2147483647 h 531"/>
              <a:gd name="T38" fmla="*/ 2147483647 w 1092"/>
              <a:gd name="T39" fmla="*/ 2147483647 h 531"/>
              <a:gd name="T40" fmla="*/ 2147483647 w 1092"/>
              <a:gd name="T41" fmla="*/ 2147483647 h 531"/>
              <a:gd name="T42" fmla="*/ 2147483647 w 1092"/>
              <a:gd name="T43" fmla="*/ 2147483647 h 531"/>
              <a:gd name="T44" fmla="*/ 2147483647 w 1092"/>
              <a:gd name="T45" fmla="*/ 2147483647 h 531"/>
              <a:gd name="T46" fmla="*/ 2147483647 w 1092"/>
              <a:gd name="T47" fmla="*/ 2147483647 h 531"/>
              <a:gd name="T48" fmla="*/ 2147483647 w 1092"/>
              <a:gd name="T49" fmla="*/ 2147483647 h 531"/>
              <a:gd name="T50" fmla="*/ 2147483647 w 1092"/>
              <a:gd name="T51" fmla="*/ 2147483647 h 531"/>
              <a:gd name="T52" fmla="*/ 2147483647 w 1092"/>
              <a:gd name="T53" fmla="*/ 2147483647 h 531"/>
              <a:gd name="T54" fmla="*/ 2147483647 w 1092"/>
              <a:gd name="T55" fmla="*/ 2147483647 h 531"/>
              <a:gd name="T56" fmla="*/ 2147483647 w 1092"/>
              <a:gd name="T57" fmla="*/ 2147483647 h 531"/>
              <a:gd name="T58" fmla="*/ 2147483647 w 1092"/>
              <a:gd name="T59" fmla="*/ 2147483647 h 531"/>
              <a:gd name="T60" fmla="*/ 2147483647 w 1092"/>
              <a:gd name="T61" fmla="*/ 2147483647 h 531"/>
              <a:gd name="T62" fmla="*/ 2147483647 w 1092"/>
              <a:gd name="T63" fmla="*/ 2147483647 h 531"/>
              <a:gd name="T64" fmla="*/ 2147483647 w 1092"/>
              <a:gd name="T65" fmla="*/ 2147483647 h 531"/>
              <a:gd name="T66" fmla="*/ 2147483647 w 1092"/>
              <a:gd name="T67" fmla="*/ 2147483647 h 531"/>
              <a:gd name="T68" fmla="*/ 2147483647 w 1092"/>
              <a:gd name="T69" fmla="*/ 2147483647 h 531"/>
              <a:gd name="T70" fmla="*/ 2147483647 w 1092"/>
              <a:gd name="T71" fmla="*/ 2147483647 h 531"/>
              <a:gd name="T72" fmla="*/ 2147483647 w 1092"/>
              <a:gd name="T73" fmla="*/ 2147483647 h 531"/>
              <a:gd name="T74" fmla="*/ 2147483647 w 1092"/>
              <a:gd name="T75" fmla="*/ 2147483647 h 531"/>
              <a:gd name="T76" fmla="*/ 2147483647 w 1092"/>
              <a:gd name="T77" fmla="*/ 2147483647 h 531"/>
              <a:gd name="T78" fmla="*/ 2147483647 w 1092"/>
              <a:gd name="T79" fmla="*/ 2147483647 h 531"/>
              <a:gd name="T80" fmla="*/ 2147483647 w 1092"/>
              <a:gd name="T81" fmla="*/ 2147483647 h 531"/>
              <a:gd name="T82" fmla="*/ 2147483647 w 1092"/>
              <a:gd name="T83" fmla="*/ 2147483647 h 531"/>
              <a:gd name="T84" fmla="*/ 2147483647 w 1092"/>
              <a:gd name="T85" fmla="*/ 2147483647 h 531"/>
              <a:gd name="T86" fmla="*/ 2147483647 w 1092"/>
              <a:gd name="T87" fmla="*/ 2147483647 h 531"/>
              <a:gd name="T88" fmla="*/ 2147483647 w 1092"/>
              <a:gd name="T89" fmla="*/ 2147483647 h 531"/>
              <a:gd name="T90" fmla="*/ 2147483647 w 1092"/>
              <a:gd name="T91" fmla="*/ 2147483647 h 531"/>
              <a:gd name="T92" fmla="*/ 2147483647 w 1092"/>
              <a:gd name="T93" fmla="*/ 2147483647 h 531"/>
              <a:gd name="T94" fmla="*/ 2147483647 w 1092"/>
              <a:gd name="T95" fmla="*/ 2147483647 h 531"/>
              <a:gd name="T96" fmla="*/ 2147483647 w 1092"/>
              <a:gd name="T97" fmla="*/ 2147483647 h 531"/>
              <a:gd name="T98" fmla="*/ 2147483647 w 1092"/>
              <a:gd name="T99" fmla="*/ 2147483647 h 531"/>
              <a:gd name="T100" fmla="*/ 2147483647 w 1092"/>
              <a:gd name="T101" fmla="*/ 2147483647 h 531"/>
              <a:gd name="T102" fmla="*/ 2147483647 w 1092"/>
              <a:gd name="T103" fmla="*/ 2147483647 h 531"/>
              <a:gd name="T104" fmla="*/ 2147483647 w 1092"/>
              <a:gd name="T105" fmla="*/ 2147483647 h 531"/>
              <a:gd name="T106" fmla="*/ 2147483647 w 1092"/>
              <a:gd name="T107" fmla="*/ 2147483647 h 531"/>
              <a:gd name="T108" fmla="*/ 2147483647 w 1092"/>
              <a:gd name="T109" fmla="*/ 2147483647 h 531"/>
              <a:gd name="T110" fmla="*/ 2147483647 w 1092"/>
              <a:gd name="T111" fmla="*/ 2147483647 h 531"/>
              <a:gd name="T112" fmla="*/ 2147483647 w 1092"/>
              <a:gd name="T113" fmla="*/ 2147483647 h 531"/>
              <a:gd name="T114" fmla="*/ 2147483647 w 1092"/>
              <a:gd name="T115" fmla="*/ 2147483647 h 531"/>
              <a:gd name="T116" fmla="*/ 2147483647 w 1092"/>
              <a:gd name="T117" fmla="*/ 2147483647 h 531"/>
              <a:gd name="T118" fmla="*/ 0 w 1092"/>
              <a:gd name="T119" fmla="*/ 2147483647 h 531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w 1092"/>
              <a:gd name="T181" fmla="*/ 0 h 531"/>
              <a:gd name="T182" fmla="*/ 1092 w 1092"/>
              <a:gd name="T183" fmla="*/ 531 h 531"/>
            </a:gdLst>
            <a:ahLst/>
            <a:cxnLst>
              <a:cxn ang="T120">
                <a:pos x="T0" y="T1"/>
              </a:cxn>
              <a:cxn ang="T121">
                <a:pos x="T2" y="T3"/>
              </a:cxn>
              <a:cxn ang="T122">
                <a:pos x="T4" y="T5"/>
              </a:cxn>
              <a:cxn ang="T123">
                <a:pos x="T6" y="T7"/>
              </a:cxn>
              <a:cxn ang="T124">
                <a:pos x="T8" y="T9"/>
              </a:cxn>
              <a:cxn ang="T125">
                <a:pos x="T10" y="T11"/>
              </a:cxn>
              <a:cxn ang="T126">
                <a:pos x="T12" y="T13"/>
              </a:cxn>
              <a:cxn ang="T127">
                <a:pos x="T14" y="T15"/>
              </a:cxn>
              <a:cxn ang="T128">
                <a:pos x="T16" y="T17"/>
              </a:cxn>
              <a:cxn ang="T129">
                <a:pos x="T18" y="T19"/>
              </a:cxn>
              <a:cxn ang="T130">
                <a:pos x="T20" y="T21"/>
              </a:cxn>
              <a:cxn ang="T131">
                <a:pos x="T22" y="T23"/>
              </a:cxn>
              <a:cxn ang="T132">
                <a:pos x="T24" y="T25"/>
              </a:cxn>
              <a:cxn ang="T133">
                <a:pos x="T26" y="T27"/>
              </a:cxn>
              <a:cxn ang="T134">
                <a:pos x="T28" y="T29"/>
              </a:cxn>
              <a:cxn ang="T135">
                <a:pos x="T30" y="T31"/>
              </a:cxn>
              <a:cxn ang="T136">
                <a:pos x="T32" y="T33"/>
              </a:cxn>
              <a:cxn ang="T137">
                <a:pos x="T34" y="T35"/>
              </a:cxn>
              <a:cxn ang="T138">
                <a:pos x="T36" y="T37"/>
              </a:cxn>
              <a:cxn ang="T139">
                <a:pos x="T38" y="T39"/>
              </a:cxn>
              <a:cxn ang="T140">
                <a:pos x="T40" y="T41"/>
              </a:cxn>
              <a:cxn ang="T141">
                <a:pos x="T42" y="T43"/>
              </a:cxn>
              <a:cxn ang="T142">
                <a:pos x="T44" y="T45"/>
              </a:cxn>
              <a:cxn ang="T143">
                <a:pos x="T46" y="T47"/>
              </a:cxn>
              <a:cxn ang="T144">
                <a:pos x="T48" y="T49"/>
              </a:cxn>
              <a:cxn ang="T145">
                <a:pos x="T50" y="T51"/>
              </a:cxn>
              <a:cxn ang="T146">
                <a:pos x="T52" y="T53"/>
              </a:cxn>
              <a:cxn ang="T147">
                <a:pos x="T54" y="T55"/>
              </a:cxn>
              <a:cxn ang="T148">
                <a:pos x="T56" y="T57"/>
              </a:cxn>
              <a:cxn ang="T149">
                <a:pos x="T58" y="T59"/>
              </a:cxn>
              <a:cxn ang="T150">
                <a:pos x="T60" y="T61"/>
              </a:cxn>
              <a:cxn ang="T151">
                <a:pos x="T62" y="T63"/>
              </a:cxn>
              <a:cxn ang="T152">
                <a:pos x="T64" y="T65"/>
              </a:cxn>
              <a:cxn ang="T153">
                <a:pos x="T66" y="T67"/>
              </a:cxn>
              <a:cxn ang="T154">
                <a:pos x="T68" y="T69"/>
              </a:cxn>
              <a:cxn ang="T155">
                <a:pos x="T70" y="T71"/>
              </a:cxn>
              <a:cxn ang="T156">
                <a:pos x="T72" y="T73"/>
              </a:cxn>
              <a:cxn ang="T157">
                <a:pos x="T74" y="T75"/>
              </a:cxn>
              <a:cxn ang="T158">
                <a:pos x="T76" y="T77"/>
              </a:cxn>
              <a:cxn ang="T159">
                <a:pos x="T78" y="T79"/>
              </a:cxn>
              <a:cxn ang="T160">
                <a:pos x="T80" y="T81"/>
              </a:cxn>
              <a:cxn ang="T161">
                <a:pos x="T82" y="T83"/>
              </a:cxn>
              <a:cxn ang="T162">
                <a:pos x="T84" y="T85"/>
              </a:cxn>
              <a:cxn ang="T163">
                <a:pos x="T86" y="T87"/>
              </a:cxn>
              <a:cxn ang="T164">
                <a:pos x="T88" y="T89"/>
              </a:cxn>
              <a:cxn ang="T165">
                <a:pos x="T90" y="T91"/>
              </a:cxn>
              <a:cxn ang="T166">
                <a:pos x="T92" y="T93"/>
              </a:cxn>
              <a:cxn ang="T167">
                <a:pos x="T94" y="T95"/>
              </a:cxn>
              <a:cxn ang="T168">
                <a:pos x="T96" y="T97"/>
              </a:cxn>
              <a:cxn ang="T169">
                <a:pos x="T98" y="T99"/>
              </a:cxn>
              <a:cxn ang="T170">
                <a:pos x="T100" y="T101"/>
              </a:cxn>
              <a:cxn ang="T171">
                <a:pos x="T102" y="T103"/>
              </a:cxn>
              <a:cxn ang="T172">
                <a:pos x="T104" y="T105"/>
              </a:cxn>
              <a:cxn ang="T173">
                <a:pos x="T106" y="T107"/>
              </a:cxn>
              <a:cxn ang="T174">
                <a:pos x="T108" y="T109"/>
              </a:cxn>
              <a:cxn ang="T175">
                <a:pos x="T110" y="T111"/>
              </a:cxn>
              <a:cxn ang="T176">
                <a:pos x="T112" y="T113"/>
              </a:cxn>
              <a:cxn ang="T177">
                <a:pos x="T114" y="T115"/>
              </a:cxn>
              <a:cxn ang="T178">
                <a:pos x="T116" y="T117"/>
              </a:cxn>
              <a:cxn ang="T179">
                <a:pos x="T118" y="T119"/>
              </a:cxn>
            </a:cxnLst>
            <a:rect l="T180" t="T181" r="T182" b="T183"/>
            <a:pathLst>
              <a:path w="1092" h="531">
                <a:moveTo>
                  <a:pt x="0" y="529"/>
                </a:moveTo>
                <a:lnTo>
                  <a:pt x="99" y="68"/>
                </a:lnTo>
                <a:lnTo>
                  <a:pt x="114" y="67"/>
                </a:lnTo>
                <a:lnTo>
                  <a:pt x="132" y="65"/>
                </a:lnTo>
                <a:lnTo>
                  <a:pt x="163" y="59"/>
                </a:lnTo>
                <a:lnTo>
                  <a:pt x="187" y="54"/>
                </a:lnTo>
                <a:lnTo>
                  <a:pt x="217" y="48"/>
                </a:lnTo>
                <a:lnTo>
                  <a:pt x="250" y="40"/>
                </a:lnTo>
                <a:lnTo>
                  <a:pt x="281" y="30"/>
                </a:lnTo>
                <a:lnTo>
                  <a:pt x="310" y="20"/>
                </a:lnTo>
                <a:lnTo>
                  <a:pt x="343" y="9"/>
                </a:lnTo>
                <a:lnTo>
                  <a:pt x="365" y="4"/>
                </a:lnTo>
                <a:lnTo>
                  <a:pt x="383" y="1"/>
                </a:lnTo>
                <a:lnTo>
                  <a:pt x="399" y="0"/>
                </a:lnTo>
                <a:lnTo>
                  <a:pt x="415" y="0"/>
                </a:lnTo>
                <a:lnTo>
                  <a:pt x="437" y="3"/>
                </a:lnTo>
                <a:lnTo>
                  <a:pt x="453" y="6"/>
                </a:lnTo>
                <a:lnTo>
                  <a:pt x="469" y="11"/>
                </a:lnTo>
                <a:lnTo>
                  <a:pt x="481" y="17"/>
                </a:lnTo>
                <a:lnTo>
                  <a:pt x="489" y="24"/>
                </a:lnTo>
                <a:lnTo>
                  <a:pt x="495" y="35"/>
                </a:lnTo>
                <a:lnTo>
                  <a:pt x="497" y="44"/>
                </a:lnTo>
                <a:lnTo>
                  <a:pt x="496" y="55"/>
                </a:lnTo>
                <a:lnTo>
                  <a:pt x="492" y="66"/>
                </a:lnTo>
                <a:lnTo>
                  <a:pt x="482" y="81"/>
                </a:lnTo>
                <a:lnTo>
                  <a:pt x="471" y="98"/>
                </a:lnTo>
                <a:lnTo>
                  <a:pt x="465" y="113"/>
                </a:lnTo>
                <a:lnTo>
                  <a:pt x="462" y="125"/>
                </a:lnTo>
                <a:lnTo>
                  <a:pt x="461" y="137"/>
                </a:lnTo>
                <a:lnTo>
                  <a:pt x="462" y="146"/>
                </a:lnTo>
                <a:lnTo>
                  <a:pt x="467" y="158"/>
                </a:lnTo>
                <a:lnTo>
                  <a:pt x="476" y="171"/>
                </a:lnTo>
                <a:lnTo>
                  <a:pt x="489" y="182"/>
                </a:lnTo>
                <a:lnTo>
                  <a:pt x="501" y="189"/>
                </a:lnTo>
                <a:lnTo>
                  <a:pt x="516" y="194"/>
                </a:lnTo>
                <a:lnTo>
                  <a:pt x="534" y="198"/>
                </a:lnTo>
                <a:lnTo>
                  <a:pt x="547" y="200"/>
                </a:lnTo>
                <a:lnTo>
                  <a:pt x="563" y="198"/>
                </a:lnTo>
                <a:lnTo>
                  <a:pt x="578" y="195"/>
                </a:lnTo>
                <a:lnTo>
                  <a:pt x="592" y="190"/>
                </a:lnTo>
                <a:lnTo>
                  <a:pt x="608" y="183"/>
                </a:lnTo>
                <a:lnTo>
                  <a:pt x="624" y="173"/>
                </a:lnTo>
                <a:lnTo>
                  <a:pt x="638" y="164"/>
                </a:lnTo>
                <a:lnTo>
                  <a:pt x="649" y="154"/>
                </a:lnTo>
                <a:lnTo>
                  <a:pt x="658" y="143"/>
                </a:lnTo>
                <a:lnTo>
                  <a:pt x="665" y="130"/>
                </a:lnTo>
                <a:lnTo>
                  <a:pt x="669" y="115"/>
                </a:lnTo>
                <a:lnTo>
                  <a:pt x="671" y="98"/>
                </a:lnTo>
                <a:lnTo>
                  <a:pt x="677" y="84"/>
                </a:lnTo>
                <a:lnTo>
                  <a:pt x="681" y="77"/>
                </a:lnTo>
                <a:lnTo>
                  <a:pt x="690" y="70"/>
                </a:lnTo>
                <a:lnTo>
                  <a:pt x="705" y="63"/>
                </a:lnTo>
                <a:lnTo>
                  <a:pt x="726" y="56"/>
                </a:lnTo>
                <a:lnTo>
                  <a:pt x="747" y="50"/>
                </a:lnTo>
                <a:lnTo>
                  <a:pt x="767" y="44"/>
                </a:lnTo>
                <a:lnTo>
                  <a:pt x="787" y="39"/>
                </a:lnTo>
                <a:lnTo>
                  <a:pt x="817" y="33"/>
                </a:lnTo>
                <a:lnTo>
                  <a:pt x="859" y="26"/>
                </a:lnTo>
                <a:lnTo>
                  <a:pt x="905" y="22"/>
                </a:lnTo>
                <a:lnTo>
                  <a:pt x="956" y="22"/>
                </a:lnTo>
                <a:lnTo>
                  <a:pt x="1005" y="22"/>
                </a:lnTo>
                <a:lnTo>
                  <a:pt x="1050" y="27"/>
                </a:lnTo>
                <a:lnTo>
                  <a:pt x="1052" y="41"/>
                </a:lnTo>
                <a:lnTo>
                  <a:pt x="1055" y="57"/>
                </a:lnTo>
                <a:lnTo>
                  <a:pt x="1061" y="80"/>
                </a:lnTo>
                <a:lnTo>
                  <a:pt x="1071" y="105"/>
                </a:lnTo>
                <a:lnTo>
                  <a:pt x="1080" y="131"/>
                </a:lnTo>
                <a:lnTo>
                  <a:pt x="1086" y="149"/>
                </a:lnTo>
                <a:lnTo>
                  <a:pt x="1090" y="167"/>
                </a:lnTo>
                <a:lnTo>
                  <a:pt x="1092" y="182"/>
                </a:lnTo>
                <a:lnTo>
                  <a:pt x="1091" y="193"/>
                </a:lnTo>
                <a:lnTo>
                  <a:pt x="1087" y="206"/>
                </a:lnTo>
                <a:lnTo>
                  <a:pt x="1081" y="216"/>
                </a:lnTo>
                <a:lnTo>
                  <a:pt x="1076" y="222"/>
                </a:lnTo>
                <a:lnTo>
                  <a:pt x="1069" y="227"/>
                </a:lnTo>
                <a:lnTo>
                  <a:pt x="1058" y="232"/>
                </a:lnTo>
                <a:lnTo>
                  <a:pt x="1045" y="233"/>
                </a:lnTo>
                <a:lnTo>
                  <a:pt x="1032" y="230"/>
                </a:lnTo>
                <a:lnTo>
                  <a:pt x="1019" y="226"/>
                </a:lnTo>
                <a:lnTo>
                  <a:pt x="1005" y="220"/>
                </a:lnTo>
                <a:lnTo>
                  <a:pt x="994" y="213"/>
                </a:lnTo>
                <a:lnTo>
                  <a:pt x="983" y="209"/>
                </a:lnTo>
                <a:lnTo>
                  <a:pt x="971" y="205"/>
                </a:lnTo>
                <a:lnTo>
                  <a:pt x="958" y="203"/>
                </a:lnTo>
                <a:lnTo>
                  <a:pt x="947" y="204"/>
                </a:lnTo>
                <a:lnTo>
                  <a:pt x="936" y="209"/>
                </a:lnTo>
                <a:lnTo>
                  <a:pt x="927" y="217"/>
                </a:lnTo>
                <a:lnTo>
                  <a:pt x="920" y="227"/>
                </a:lnTo>
                <a:lnTo>
                  <a:pt x="914" y="240"/>
                </a:lnTo>
                <a:lnTo>
                  <a:pt x="911" y="251"/>
                </a:lnTo>
                <a:lnTo>
                  <a:pt x="908" y="261"/>
                </a:lnTo>
                <a:lnTo>
                  <a:pt x="907" y="275"/>
                </a:lnTo>
                <a:lnTo>
                  <a:pt x="910" y="292"/>
                </a:lnTo>
                <a:lnTo>
                  <a:pt x="915" y="308"/>
                </a:lnTo>
                <a:lnTo>
                  <a:pt x="923" y="322"/>
                </a:lnTo>
                <a:lnTo>
                  <a:pt x="932" y="336"/>
                </a:lnTo>
                <a:lnTo>
                  <a:pt x="937" y="343"/>
                </a:lnTo>
                <a:lnTo>
                  <a:pt x="949" y="353"/>
                </a:lnTo>
                <a:lnTo>
                  <a:pt x="961" y="363"/>
                </a:lnTo>
                <a:lnTo>
                  <a:pt x="976" y="371"/>
                </a:lnTo>
                <a:lnTo>
                  <a:pt x="994" y="376"/>
                </a:lnTo>
                <a:lnTo>
                  <a:pt x="1009" y="378"/>
                </a:lnTo>
                <a:lnTo>
                  <a:pt x="1028" y="379"/>
                </a:lnTo>
                <a:lnTo>
                  <a:pt x="1046" y="377"/>
                </a:lnTo>
                <a:lnTo>
                  <a:pt x="1061" y="376"/>
                </a:lnTo>
                <a:lnTo>
                  <a:pt x="1076" y="375"/>
                </a:lnTo>
                <a:lnTo>
                  <a:pt x="1084" y="379"/>
                </a:lnTo>
                <a:lnTo>
                  <a:pt x="1087" y="386"/>
                </a:lnTo>
                <a:lnTo>
                  <a:pt x="1088" y="393"/>
                </a:lnTo>
                <a:lnTo>
                  <a:pt x="1087" y="400"/>
                </a:lnTo>
                <a:lnTo>
                  <a:pt x="1083" y="415"/>
                </a:lnTo>
                <a:lnTo>
                  <a:pt x="1078" y="427"/>
                </a:lnTo>
                <a:lnTo>
                  <a:pt x="1072" y="442"/>
                </a:lnTo>
                <a:lnTo>
                  <a:pt x="1062" y="460"/>
                </a:lnTo>
                <a:lnTo>
                  <a:pt x="1052" y="477"/>
                </a:lnTo>
                <a:lnTo>
                  <a:pt x="1042" y="493"/>
                </a:lnTo>
                <a:lnTo>
                  <a:pt x="1030" y="510"/>
                </a:lnTo>
                <a:lnTo>
                  <a:pt x="1019" y="522"/>
                </a:lnTo>
                <a:lnTo>
                  <a:pt x="1008" y="531"/>
                </a:lnTo>
                <a:lnTo>
                  <a:pt x="0" y="529"/>
                </a:lnTo>
                <a:close/>
              </a:path>
            </a:pathLst>
          </a:custGeom>
          <a:solidFill>
            <a:srgbClr val="9F3FD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" name="Freeform 85"/>
          <p:cNvSpPr>
            <a:spLocks/>
          </p:cNvSpPr>
          <p:nvPr/>
        </p:nvSpPr>
        <p:spPr bwMode="auto">
          <a:xfrm rot="10800000">
            <a:off x="5253523" y="1610751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9" name="Line 117"/>
          <p:cNvSpPr>
            <a:spLocks noChangeShapeType="1"/>
          </p:cNvSpPr>
          <p:nvPr/>
        </p:nvSpPr>
        <p:spPr bwMode="auto">
          <a:xfrm>
            <a:off x="5929689" y="2880506"/>
            <a:ext cx="586614" cy="1270276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en-US"/>
          </a:p>
        </p:txBody>
      </p:sp>
      <p:sp>
        <p:nvSpPr>
          <p:cNvPr id="50" name="Freeform 71"/>
          <p:cNvSpPr>
            <a:spLocks/>
          </p:cNvSpPr>
          <p:nvPr/>
        </p:nvSpPr>
        <p:spPr bwMode="auto">
          <a:xfrm rot="10800000">
            <a:off x="5285124" y="2450705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1" name="Rectangle 50"/>
          <p:cNvSpPr/>
          <p:nvPr/>
        </p:nvSpPr>
        <p:spPr>
          <a:xfrm>
            <a:off x="5082209" y="1215736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sp>
        <p:nvSpPr>
          <p:cNvPr id="52" name="Rectangle 51"/>
          <p:cNvSpPr/>
          <p:nvPr/>
        </p:nvSpPr>
        <p:spPr>
          <a:xfrm>
            <a:off x="5048936" y="5801328"/>
            <a:ext cx="2207656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Service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31798022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5987765" y="2169151"/>
            <a:ext cx="2372643" cy="1469571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0 h 1469571"/>
              <a:gd name="connsiteX1" fmla="*/ 0 w 1948543"/>
              <a:gd name="connsiteY1" fmla="*/ 1469571 h 1469571"/>
              <a:gd name="connsiteX2" fmla="*/ 1948543 w 1948543"/>
              <a:gd name="connsiteY2" fmla="*/ 1469571 h 1469571"/>
              <a:gd name="connsiteX3" fmla="*/ 1948543 w 1948543"/>
              <a:gd name="connsiteY3" fmla="*/ 435427 h 14695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469571">
                <a:moveTo>
                  <a:pt x="0" y="0"/>
                </a:moveTo>
                <a:lnTo>
                  <a:pt x="0" y="1469571"/>
                </a:lnTo>
                <a:lnTo>
                  <a:pt x="1948543" y="1469571"/>
                </a:lnTo>
                <a:lnTo>
                  <a:pt x="1948543" y="435427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5" name="Group 7"/>
          <p:cNvGrpSpPr>
            <a:grpSpLocks noChangeAspect="1"/>
          </p:cNvGrpSpPr>
          <p:nvPr/>
        </p:nvGrpSpPr>
        <p:grpSpPr bwMode="auto">
          <a:xfrm>
            <a:off x="5803745" y="2995873"/>
            <a:ext cx="1253800" cy="994550"/>
            <a:chOff x="1536" y="1850"/>
            <a:chExt cx="768" cy="454"/>
          </a:xfrm>
          <a:solidFill>
            <a:schemeClr val="bg1"/>
          </a:solidFill>
        </p:grpSpPr>
        <p:sp>
          <p:nvSpPr>
            <p:cNvPr id="96" name="Rectangle 8"/>
            <p:cNvSpPr>
              <a:spLocks noChangeAspect="1" noChangeArrowheads="1"/>
            </p:cNvSpPr>
            <p:nvPr/>
          </p:nvSpPr>
          <p:spPr bwMode="auto">
            <a:xfrm>
              <a:off x="1536" y="1850"/>
              <a:ext cx="768" cy="25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mmand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Processor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7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266157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6" name="Rectangle 5"/>
          <p:cNvSpPr/>
          <p:nvPr/>
        </p:nvSpPr>
        <p:spPr>
          <a:xfrm>
            <a:off x="167960" y="1122743"/>
            <a:ext cx="897604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3 GoF publish their first paper on patterns at ECOOP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1994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Patterns: Elements of Reusable Object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GoF book) published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/>
              <a:t>1994 </a:t>
            </a:r>
            <a:r>
              <a:rPr lang="en-US" sz="2000" dirty="0"/>
              <a:t>First Pattern Languages of Programming (</a:t>
            </a:r>
            <a:r>
              <a:rPr lang="en-US" sz="2000" dirty="0" err="1"/>
              <a:t>PLoP</a:t>
            </a:r>
            <a:r>
              <a:rPr lang="en-US" sz="2000" dirty="0"/>
              <a:t>) </a:t>
            </a:r>
            <a:r>
              <a:rPr lang="en-US" sz="2000" dirty="0" smtClean="0"/>
              <a:t>conference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c2.com/</a:t>
            </a:r>
            <a:r>
              <a:rPr lang="en-US" sz="2000" dirty="0" err="1" smtClean="0">
                <a:hlinkClick r:id="rId3"/>
              </a:rPr>
              <a:t>cgi</a:t>
            </a:r>
            <a:r>
              <a:rPr lang="en-US" sz="2000" dirty="0" smtClean="0">
                <a:hlinkClick r:id="rId3"/>
              </a:rPr>
              <a:t>/</a:t>
            </a:r>
            <a:r>
              <a:rPr lang="en-US" sz="2000" dirty="0" err="1" smtClean="0">
                <a:hlinkClick r:id="rId3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  <p:pic>
        <p:nvPicPr>
          <p:cNvPr id="10" name="Picture 4" descr="PLoPD1 Book">
            <a:hlinkClick r:id="rId4"/>
          </p:cNvPr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250001" y="3317501"/>
            <a:ext cx="2417403" cy="2933052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1488723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.g., one way to implement in Android</a:t>
            </a:r>
          </a:p>
          <a:p>
            <a:pPr marL="4572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Implement a </a:t>
            </a:r>
            <a:r>
              <a:rPr lang="en-US" sz="2000" dirty="0" err="1" smtClean="0"/>
              <a:t>DownloadService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that inherits from Android’s </a:t>
            </a:r>
            <a:r>
              <a:rPr lang="en-US" sz="2000" dirty="0" err="1" smtClean="0"/>
              <a:t>IntentService</a:t>
            </a:r>
            <a:endParaRPr lang="en-US" sz="2000" dirty="0"/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6226629" y="3392124"/>
            <a:ext cx="2372643" cy="1034144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034144">
                <a:moveTo>
                  <a:pt x="0" y="76201"/>
                </a:moveTo>
                <a:lnTo>
                  <a:pt x="0" y="1034144"/>
                </a:lnTo>
                <a:lnTo>
                  <a:pt x="1948543" y="1034144"/>
                </a:lnTo>
                <a:lnTo>
                  <a:pt x="1948543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3" name="Group 7"/>
          <p:cNvGrpSpPr>
            <a:grpSpLocks noChangeAspect="1"/>
          </p:cNvGrpSpPr>
          <p:nvPr/>
        </p:nvGrpSpPr>
        <p:grpSpPr bwMode="auto">
          <a:xfrm>
            <a:off x="6592325" y="4071229"/>
            <a:ext cx="1817910" cy="1014266"/>
            <a:chOff x="1536" y="1841"/>
            <a:chExt cx="768" cy="463"/>
          </a:xfrm>
          <a:solidFill>
            <a:schemeClr val="bg1"/>
          </a:solidFill>
        </p:grpSpPr>
        <p:sp>
          <p:nvSpPr>
            <p:cNvPr id="64" name="Rectangle 8"/>
            <p:cNvSpPr>
              <a:spLocks noChangeAspect="1" noChangeArrowheads="1"/>
            </p:cNvSpPr>
            <p:nvPr/>
          </p:nvSpPr>
          <p:spPr bwMode="auto">
            <a:xfrm>
              <a:off x="1536" y="1841"/>
              <a:ext cx="768" cy="259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Activity Manager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</a:p>
          </p:txBody>
        </p:sp>
        <p:sp>
          <p:nvSpPr>
            <p:cNvPr id="65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7" name="Freeform 15"/>
          <p:cNvSpPr>
            <a:spLocks noChangeAspect="1"/>
          </p:cNvSpPr>
          <p:nvPr/>
        </p:nvSpPr>
        <p:spPr bwMode="auto">
          <a:xfrm>
            <a:off x="5686436" y="2506191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0" name="Group 7"/>
          <p:cNvGrpSpPr>
            <a:grpSpLocks noChangeAspect="1"/>
          </p:cNvGrpSpPr>
          <p:nvPr/>
        </p:nvGrpSpPr>
        <p:grpSpPr bwMode="auto">
          <a:xfrm>
            <a:off x="5911442" y="2901675"/>
            <a:ext cx="1253800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91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ntex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Rectangle 27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7378" y="6429100"/>
            <a:ext cx="90284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reference/android/app/IntentService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9649181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.g., one way to implement in Android</a:t>
            </a: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at inherits from Android’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IntentServi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Activity creates Intent command designating </a:t>
            </a:r>
            <a:br>
              <a:rPr lang="en-US" sz="2000" dirty="0" smtClean="0"/>
            </a:br>
            <a:r>
              <a:rPr lang="en-US" sz="2000" dirty="0" err="1" smtClean="0"/>
              <a:t>DownloadService</a:t>
            </a:r>
            <a:r>
              <a:rPr lang="en-US" sz="2000" dirty="0" smtClean="0"/>
              <a:t> as target</a:t>
            </a:r>
          </a:p>
          <a:p>
            <a:pPr marL="6858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Add URL &amp; </a:t>
            </a:r>
            <a:r>
              <a:rPr lang="en-US" sz="2000" dirty="0"/>
              <a:t>callback </a:t>
            </a:r>
            <a:r>
              <a:rPr lang="en-US" sz="2000" dirty="0" smtClean="0"/>
              <a:t>Messenger as “extras”</a:t>
            </a:r>
            <a:r>
              <a:rPr lang="en-US" sz="2000" dirty="0"/>
              <a:t> 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6226629" y="3392124"/>
            <a:ext cx="2372643" cy="1034144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034144">
                <a:moveTo>
                  <a:pt x="0" y="76201"/>
                </a:moveTo>
                <a:lnTo>
                  <a:pt x="0" y="1034144"/>
                </a:lnTo>
                <a:lnTo>
                  <a:pt x="1948543" y="1034144"/>
                </a:lnTo>
                <a:lnTo>
                  <a:pt x="1948543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3" name="Group 7"/>
          <p:cNvGrpSpPr>
            <a:grpSpLocks noChangeAspect="1"/>
          </p:cNvGrpSpPr>
          <p:nvPr/>
        </p:nvGrpSpPr>
        <p:grpSpPr bwMode="auto">
          <a:xfrm>
            <a:off x="6592325" y="4071229"/>
            <a:ext cx="1817910" cy="1014266"/>
            <a:chOff x="1536" y="1841"/>
            <a:chExt cx="768" cy="463"/>
          </a:xfrm>
          <a:solidFill>
            <a:schemeClr val="bg1"/>
          </a:solidFill>
        </p:grpSpPr>
        <p:sp>
          <p:nvSpPr>
            <p:cNvPr id="64" name="Rectangle 8"/>
            <p:cNvSpPr>
              <a:spLocks noChangeAspect="1" noChangeArrowheads="1"/>
            </p:cNvSpPr>
            <p:nvPr/>
          </p:nvSpPr>
          <p:spPr bwMode="auto">
            <a:xfrm>
              <a:off x="1536" y="1841"/>
              <a:ext cx="768" cy="259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Activity Manager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</a:p>
          </p:txBody>
        </p:sp>
        <p:sp>
          <p:nvSpPr>
            <p:cNvPr id="65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7" name="Freeform 15"/>
          <p:cNvSpPr>
            <a:spLocks noChangeAspect="1"/>
          </p:cNvSpPr>
          <p:nvPr/>
        </p:nvSpPr>
        <p:spPr bwMode="auto">
          <a:xfrm>
            <a:off x="5686436" y="2506191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0" name="Group 7"/>
          <p:cNvGrpSpPr>
            <a:grpSpLocks noChangeAspect="1"/>
          </p:cNvGrpSpPr>
          <p:nvPr/>
        </p:nvGrpSpPr>
        <p:grpSpPr bwMode="auto">
          <a:xfrm>
            <a:off x="5911442" y="2901675"/>
            <a:ext cx="1253800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91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ntex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Rectangle 27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7378" y="6429100"/>
            <a:ext cx="90284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reference/android/app/IntentService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6272563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.g., one way to implement in Android</a:t>
            </a: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at inherits from Android’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IntentServi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creates Intent command designat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as target</a:t>
            </a:r>
          </a:p>
          <a:p>
            <a:pPr marL="6858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dd URL &amp;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llbac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essenger as “extras”</a:t>
            </a:r>
            <a:r>
              <a:rPr lang="en-US" sz="2000" dirty="0"/>
              <a:t> </a:t>
            </a:r>
          </a:p>
          <a:p>
            <a:pPr lvl="1" indent="-228600"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ctivity calls </a:t>
            </a:r>
            <a:r>
              <a:rPr lang="en-US" sz="2000" dirty="0" err="1" smtClean="0"/>
              <a:t>startService</a:t>
            </a:r>
            <a:r>
              <a:rPr lang="en-US" sz="2000" dirty="0" smtClean="0"/>
              <a:t>() with Intent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6226629" y="3392124"/>
            <a:ext cx="2372643" cy="1034144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034144">
                <a:moveTo>
                  <a:pt x="0" y="76201"/>
                </a:moveTo>
                <a:lnTo>
                  <a:pt x="0" y="1034144"/>
                </a:lnTo>
                <a:lnTo>
                  <a:pt x="1948543" y="1034144"/>
                </a:lnTo>
                <a:lnTo>
                  <a:pt x="1948543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3" name="Group 7"/>
          <p:cNvGrpSpPr>
            <a:grpSpLocks noChangeAspect="1"/>
          </p:cNvGrpSpPr>
          <p:nvPr/>
        </p:nvGrpSpPr>
        <p:grpSpPr bwMode="auto">
          <a:xfrm>
            <a:off x="6592325" y="4071229"/>
            <a:ext cx="1817910" cy="1014266"/>
            <a:chOff x="1536" y="1841"/>
            <a:chExt cx="768" cy="463"/>
          </a:xfrm>
          <a:solidFill>
            <a:schemeClr val="bg1"/>
          </a:solidFill>
        </p:grpSpPr>
        <p:sp>
          <p:nvSpPr>
            <p:cNvPr id="64" name="Rectangle 8"/>
            <p:cNvSpPr>
              <a:spLocks noChangeAspect="1" noChangeArrowheads="1"/>
            </p:cNvSpPr>
            <p:nvPr/>
          </p:nvSpPr>
          <p:spPr bwMode="auto">
            <a:xfrm>
              <a:off x="1536" y="1841"/>
              <a:ext cx="768" cy="259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Activity Manager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</a:p>
          </p:txBody>
        </p:sp>
        <p:sp>
          <p:nvSpPr>
            <p:cNvPr id="65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7" name="Freeform 15"/>
          <p:cNvSpPr>
            <a:spLocks noChangeAspect="1"/>
          </p:cNvSpPr>
          <p:nvPr/>
        </p:nvSpPr>
        <p:spPr bwMode="auto">
          <a:xfrm>
            <a:off x="5686436" y="2506191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0" name="Group 7"/>
          <p:cNvGrpSpPr>
            <a:grpSpLocks noChangeAspect="1"/>
          </p:cNvGrpSpPr>
          <p:nvPr/>
        </p:nvGrpSpPr>
        <p:grpSpPr bwMode="auto">
          <a:xfrm>
            <a:off x="5911442" y="2901675"/>
            <a:ext cx="1253800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91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ntex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Rectangle 27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7378" y="6429100"/>
            <a:ext cx="90284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reference/android/app/IntentService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3774643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.g., one way to implement in Android</a:t>
            </a: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at inherits from Android’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IntentServi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creates Intent command designat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as target</a:t>
            </a:r>
          </a:p>
          <a:p>
            <a:pPr marL="6858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dd URL &amp;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llbac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essenger as “extras”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 </a:t>
            </a:r>
          </a:p>
          <a:p>
            <a:pPr lvl="1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call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start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) with Intent</a:t>
            </a:r>
          </a:p>
          <a:p>
            <a:pPr lvl="1" indent="-228600"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smtClean="0"/>
              <a:t>Activity Manager Service starts </a:t>
            </a:r>
            <a:r>
              <a:rPr lang="en-US" sz="2000" dirty="0" err="1" smtClean="0"/>
              <a:t>IntentService</a:t>
            </a:r>
            <a:r>
              <a:rPr lang="en-US" sz="2000" dirty="0" smtClean="0"/>
              <a:t>, which spawns internal thread</a:t>
            </a:r>
            <a:endParaRPr lang="en-US" sz="2000" dirty="0"/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6226629" y="3392124"/>
            <a:ext cx="2372643" cy="1034144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034144">
                <a:moveTo>
                  <a:pt x="0" y="76201"/>
                </a:moveTo>
                <a:lnTo>
                  <a:pt x="0" y="1034144"/>
                </a:lnTo>
                <a:lnTo>
                  <a:pt x="1948543" y="1034144"/>
                </a:lnTo>
                <a:lnTo>
                  <a:pt x="1948543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3" name="Group 7"/>
          <p:cNvGrpSpPr>
            <a:grpSpLocks noChangeAspect="1"/>
          </p:cNvGrpSpPr>
          <p:nvPr/>
        </p:nvGrpSpPr>
        <p:grpSpPr bwMode="auto">
          <a:xfrm>
            <a:off x="6592325" y="4071229"/>
            <a:ext cx="1817910" cy="1014266"/>
            <a:chOff x="1536" y="1841"/>
            <a:chExt cx="768" cy="463"/>
          </a:xfrm>
          <a:solidFill>
            <a:schemeClr val="bg1"/>
          </a:solidFill>
        </p:grpSpPr>
        <p:sp>
          <p:nvSpPr>
            <p:cNvPr id="64" name="Rectangle 8"/>
            <p:cNvSpPr>
              <a:spLocks noChangeAspect="1" noChangeArrowheads="1"/>
            </p:cNvSpPr>
            <p:nvPr/>
          </p:nvSpPr>
          <p:spPr bwMode="auto">
            <a:xfrm>
              <a:off x="1536" y="1841"/>
              <a:ext cx="768" cy="259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Activity Manager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</a:p>
          </p:txBody>
        </p:sp>
        <p:sp>
          <p:nvSpPr>
            <p:cNvPr id="65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7" name="Freeform 15"/>
          <p:cNvSpPr>
            <a:spLocks noChangeAspect="1"/>
          </p:cNvSpPr>
          <p:nvPr/>
        </p:nvSpPr>
        <p:spPr bwMode="auto">
          <a:xfrm>
            <a:off x="5686436" y="2506191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0" name="Group 7"/>
          <p:cNvGrpSpPr>
            <a:grpSpLocks noChangeAspect="1"/>
          </p:cNvGrpSpPr>
          <p:nvPr/>
        </p:nvGrpSpPr>
        <p:grpSpPr bwMode="auto">
          <a:xfrm>
            <a:off x="5911442" y="2901675"/>
            <a:ext cx="1253800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91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ntex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8" name="Rectangle 27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67378" y="6429100"/>
            <a:ext cx="90284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reference/android/app/IntentService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412124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-86626" y="481464"/>
            <a:ext cx="9336505" cy="5032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Execute Long-running Calls as Commands</a:t>
            </a:r>
          </a:p>
        </p:txBody>
      </p:sp>
      <p:sp>
        <p:nvSpPr>
          <p:cNvPr id="6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4476" y="1027080"/>
            <a:ext cx="9139524" cy="5181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reate a command processor that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eparates a request to download an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mage from service executing request</a:t>
            </a:r>
          </a:p>
          <a:p>
            <a:pPr marL="228600" indent="-228600">
              <a:spcBef>
                <a:spcPts val="12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.g., one way to implement in Android</a:t>
            </a: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mplement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hat inherits from Android’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IntentServi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marL="4572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creates Intent command designating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Download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as target</a:t>
            </a:r>
          </a:p>
          <a:p>
            <a:pPr marL="685800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dd URL &amp;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callback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Messenger as “extras”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 </a:t>
            </a:r>
          </a:p>
          <a:p>
            <a:pPr lvl="1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call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start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) with Intent</a:t>
            </a:r>
          </a:p>
          <a:p>
            <a:pPr lvl="1" indent="-228600">
              <a:spcBef>
                <a:spcPts val="1200"/>
              </a:spcBef>
              <a:buClr>
                <a:schemeClr val="bg1">
                  <a:lumMod val="75000"/>
                </a:schemeClr>
              </a:buClr>
              <a:buSzPct val="80000"/>
              <a:buFontTx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Activity Manager Service starts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IntentServic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, which spawns internal thread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  <a:p>
            <a:pPr lvl="1" indent="-228600">
              <a:spcBef>
                <a:spcPts val="1200"/>
              </a:spcBef>
              <a:buClr>
                <a:schemeClr val="tx1"/>
              </a:buClr>
              <a:buSzPct val="80000"/>
              <a:buFontTx/>
              <a:buChar char="•"/>
            </a:pPr>
            <a:r>
              <a:rPr lang="en-US" sz="2000" dirty="0" err="1" smtClean="0"/>
              <a:t>IntentService</a:t>
            </a:r>
            <a:r>
              <a:rPr lang="en-US" sz="2000" dirty="0" smtClean="0"/>
              <a:t> calls </a:t>
            </a:r>
            <a:r>
              <a:rPr lang="en-US" sz="2000" dirty="0" err="1" smtClean="0"/>
              <a:t>onHandleIntent</a:t>
            </a:r>
            <a:r>
              <a:rPr lang="en-US" sz="2000" dirty="0" smtClean="0"/>
              <a:t>() to download </a:t>
            </a:r>
            <a:r>
              <a:rPr lang="en-US" sz="2000" dirty="0"/>
              <a:t>image </a:t>
            </a:r>
            <a:r>
              <a:rPr lang="en-US" sz="2000" dirty="0" smtClean="0"/>
              <a:t>in separate thread</a:t>
            </a:r>
            <a:endParaRPr lang="en-US" sz="2000" dirty="0"/>
          </a:p>
          <a:p>
            <a:pPr marL="228600" lvl="1" indent="-228600">
              <a:spcBef>
                <a:spcPts val="1200"/>
              </a:spcBef>
              <a:buSzPct val="100000"/>
              <a:buFont typeface="Arial" pitchFamily="34" charset="0"/>
              <a:buChar char="•"/>
              <a:defRPr/>
            </a:pP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80" name="Freeform 53"/>
          <p:cNvSpPr>
            <a:spLocks/>
          </p:cNvSpPr>
          <p:nvPr/>
        </p:nvSpPr>
        <p:spPr bwMode="auto">
          <a:xfrm rot="6170687">
            <a:off x="8004443" y="1388903"/>
            <a:ext cx="950166" cy="900765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sp>
        <p:nvSpPr>
          <p:cNvPr id="81" name="Freeform 71"/>
          <p:cNvSpPr>
            <a:spLocks/>
          </p:cNvSpPr>
          <p:nvPr/>
        </p:nvSpPr>
        <p:spPr bwMode="auto">
          <a:xfrm>
            <a:off x="4830467" y="1451927"/>
            <a:ext cx="877741" cy="79861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3" name="Freeform 2"/>
          <p:cNvSpPr/>
          <p:nvPr/>
        </p:nvSpPr>
        <p:spPr bwMode="auto">
          <a:xfrm>
            <a:off x="6226629" y="3392124"/>
            <a:ext cx="2372643" cy="1034144"/>
          </a:xfrm>
          <a:custGeom>
            <a:avLst/>
            <a:gdLst>
              <a:gd name="connsiteX0" fmla="*/ 0 w 1948543"/>
              <a:gd name="connsiteY0" fmla="*/ 65315 h 707572"/>
              <a:gd name="connsiteX1" fmla="*/ 10886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65315 h 707572"/>
              <a:gd name="connsiteX1" fmla="*/ 0 w 1948543"/>
              <a:gd name="connsiteY1" fmla="*/ 707572 h 707572"/>
              <a:gd name="connsiteX2" fmla="*/ 1948543 w 1948543"/>
              <a:gd name="connsiteY2" fmla="*/ 707572 h 707572"/>
              <a:gd name="connsiteX3" fmla="*/ 1948543 w 1948543"/>
              <a:gd name="connsiteY3" fmla="*/ 0 h 707572"/>
              <a:gd name="connsiteX0" fmla="*/ 0 w 1948543"/>
              <a:gd name="connsiteY0" fmla="*/ 391887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  <a:gd name="connsiteX0" fmla="*/ 0 w 1948543"/>
              <a:gd name="connsiteY0" fmla="*/ 76201 h 1034144"/>
              <a:gd name="connsiteX1" fmla="*/ 0 w 1948543"/>
              <a:gd name="connsiteY1" fmla="*/ 1034144 h 1034144"/>
              <a:gd name="connsiteX2" fmla="*/ 1948543 w 1948543"/>
              <a:gd name="connsiteY2" fmla="*/ 1034144 h 1034144"/>
              <a:gd name="connsiteX3" fmla="*/ 1948543 w 1948543"/>
              <a:gd name="connsiteY3" fmla="*/ 0 h 10341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948543" h="1034144">
                <a:moveTo>
                  <a:pt x="0" y="76201"/>
                </a:moveTo>
                <a:lnTo>
                  <a:pt x="0" y="1034144"/>
                </a:lnTo>
                <a:lnTo>
                  <a:pt x="1948543" y="1034144"/>
                </a:lnTo>
                <a:lnTo>
                  <a:pt x="1948543" y="0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63" name="Group 7"/>
          <p:cNvGrpSpPr>
            <a:grpSpLocks noChangeAspect="1"/>
          </p:cNvGrpSpPr>
          <p:nvPr/>
        </p:nvGrpSpPr>
        <p:grpSpPr bwMode="auto">
          <a:xfrm>
            <a:off x="6592325" y="4071229"/>
            <a:ext cx="1817910" cy="1014266"/>
            <a:chOff x="1536" y="1841"/>
            <a:chExt cx="768" cy="463"/>
          </a:xfrm>
          <a:solidFill>
            <a:schemeClr val="bg1"/>
          </a:solidFill>
        </p:grpSpPr>
        <p:sp>
          <p:nvSpPr>
            <p:cNvPr id="64" name="Rectangle 8"/>
            <p:cNvSpPr>
              <a:spLocks noChangeAspect="1" noChangeArrowheads="1"/>
            </p:cNvSpPr>
            <p:nvPr/>
          </p:nvSpPr>
          <p:spPr bwMode="auto">
            <a:xfrm>
              <a:off x="1536" y="1841"/>
              <a:ext cx="768" cy="259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Activity Manager</a:t>
              </a:r>
              <a:br>
                <a:rPr lang="en-US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</a:p>
          </p:txBody>
        </p:sp>
        <p:sp>
          <p:nvSpPr>
            <p:cNvPr id="65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7" name="Freeform 15"/>
          <p:cNvSpPr>
            <a:spLocks noChangeAspect="1"/>
          </p:cNvSpPr>
          <p:nvPr/>
        </p:nvSpPr>
        <p:spPr bwMode="auto">
          <a:xfrm>
            <a:off x="5686436" y="2506191"/>
            <a:ext cx="333869" cy="483785"/>
          </a:xfrm>
          <a:custGeom>
            <a:avLst/>
            <a:gdLst>
              <a:gd name="T0" fmla="*/ 0 w 192"/>
              <a:gd name="T1" fmla="*/ 0 h 576"/>
              <a:gd name="T2" fmla="*/ 0 w 192"/>
              <a:gd name="T3" fmla="*/ 2147483647 h 576"/>
              <a:gd name="T4" fmla="*/ 2147483647 w 192"/>
              <a:gd name="T5" fmla="*/ 2147483647 h 576"/>
              <a:gd name="T6" fmla="*/ 0 60000 65536"/>
              <a:gd name="T7" fmla="*/ 0 60000 65536"/>
              <a:gd name="T8" fmla="*/ 0 60000 65536"/>
              <a:gd name="T9" fmla="*/ 0 w 192"/>
              <a:gd name="T10" fmla="*/ 0 h 576"/>
              <a:gd name="T11" fmla="*/ 192 w 192"/>
              <a:gd name="T12" fmla="*/ 576 h 5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" h="576">
                <a:moveTo>
                  <a:pt x="0" y="0"/>
                </a:moveTo>
                <a:lnTo>
                  <a:pt x="0" y="576"/>
                </a:lnTo>
                <a:lnTo>
                  <a:pt x="192" y="576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sz="160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70" name="Group 11"/>
          <p:cNvGrpSpPr>
            <a:grpSpLocks noChangeAspect="1"/>
          </p:cNvGrpSpPr>
          <p:nvPr/>
        </p:nvGrpSpPr>
        <p:grpSpPr bwMode="auto">
          <a:xfrm>
            <a:off x="7435936" y="2321930"/>
            <a:ext cx="1565908" cy="1071222"/>
            <a:chOff x="1536" y="1815"/>
            <a:chExt cx="838" cy="489"/>
          </a:xfrm>
          <a:solidFill>
            <a:schemeClr val="bg1"/>
          </a:solidFill>
        </p:grpSpPr>
        <p:sp>
          <p:nvSpPr>
            <p:cNvPr id="71" name="Rectangle 12"/>
            <p:cNvSpPr>
              <a:spLocks noChangeAspect="1" noChangeArrowheads="1"/>
            </p:cNvSpPr>
            <p:nvPr/>
          </p:nvSpPr>
          <p:spPr bwMode="auto">
            <a:xfrm>
              <a:off x="1536" y="1815"/>
              <a:ext cx="838" cy="285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>
                <a:lnSpc>
                  <a:spcPct val="100000"/>
                </a:lnSpc>
              </a:pP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Download</a:t>
              </a:r>
              <a:br>
                <a:rPr lang="de-DE" sz="1600" b="1" u="none" dirty="0" smtClean="0">
                  <a:latin typeface="Arial" pitchFamily="34" charset="0"/>
                  <a:cs typeface="Arial" pitchFamily="34" charset="0"/>
                </a:rPr>
              </a:br>
              <a:r>
                <a:rPr lang="de-DE" sz="1600" b="1" u="none" dirty="0" smtClean="0">
                  <a:latin typeface="Arial" pitchFamily="34" charset="0"/>
                  <a:cs typeface="Arial" pitchFamily="34" charset="0"/>
                </a:rPr>
                <a:t>Service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72" name="Rectangle 13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83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onHandleIntent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66" name="Rectangle 10"/>
          <p:cNvSpPr>
            <a:spLocks noChangeAspect="1" noChangeArrowheads="1"/>
          </p:cNvSpPr>
          <p:nvPr/>
        </p:nvSpPr>
        <p:spPr bwMode="auto">
          <a:xfrm>
            <a:off x="5351056" y="1991690"/>
            <a:ext cx="1340010" cy="517695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lIns="92075" tIns="46038" rIns="92075" bIns="46038" anchor="ctr"/>
          <a:lstStyle/>
          <a:p>
            <a:pPr algn="ctr" defTabSz="762000" eaLnBrk="1" hangingPunct="1">
              <a:lnSpc>
                <a:spcPct val="100000"/>
              </a:lnSpc>
            </a:pP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Download</a:t>
            </a:r>
            <a:br>
              <a:rPr lang="en-US" sz="1600" b="1" u="none" dirty="0" smtClean="0">
                <a:latin typeface="Arial" pitchFamily="34" charset="0"/>
                <a:cs typeface="Arial" pitchFamily="34" charset="0"/>
              </a:rPr>
            </a:br>
            <a:r>
              <a:rPr lang="en-US" sz="1600" b="1" u="none" dirty="0" smtClean="0">
                <a:latin typeface="Arial" pitchFamily="34" charset="0"/>
                <a:cs typeface="Arial" pitchFamily="34" charset="0"/>
              </a:rPr>
              <a:t>Activity</a:t>
            </a:r>
            <a:endParaRPr lang="en-US" sz="1600" u="none" dirty="0"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89" name="Group 88"/>
          <p:cNvGrpSpPr/>
          <p:nvPr/>
        </p:nvGrpSpPr>
        <p:grpSpPr>
          <a:xfrm>
            <a:off x="7434941" y="2599828"/>
            <a:ext cx="300243" cy="312737"/>
            <a:chOff x="8327572" y="4328206"/>
            <a:chExt cx="300243" cy="312737"/>
          </a:xfrm>
        </p:grpSpPr>
        <p:grpSp>
          <p:nvGrpSpPr>
            <p:cNvPr id="86" name="Group 85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82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3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4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8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88" name="Straight Arrow Connector 87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90" name="Group 7"/>
          <p:cNvGrpSpPr>
            <a:grpSpLocks noChangeAspect="1"/>
          </p:cNvGrpSpPr>
          <p:nvPr/>
        </p:nvGrpSpPr>
        <p:grpSpPr bwMode="auto">
          <a:xfrm>
            <a:off x="5911442" y="2901675"/>
            <a:ext cx="1253800" cy="841205"/>
            <a:chOff x="1536" y="1920"/>
            <a:chExt cx="768" cy="384"/>
          </a:xfrm>
          <a:solidFill>
            <a:schemeClr val="bg1"/>
          </a:solidFill>
        </p:grpSpPr>
        <p:sp>
          <p:nvSpPr>
            <p:cNvPr id="91" name="Rectangle 8"/>
            <p:cNvSpPr>
              <a:spLocks noChangeAspect="1" noChangeArrowheads="1"/>
            </p:cNvSpPr>
            <p:nvPr/>
          </p:nvSpPr>
          <p:spPr bwMode="auto">
            <a:xfrm>
              <a:off x="1536" y="1920"/>
              <a:ext cx="768" cy="180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 eaLnBrk="1" hangingPunct="1"/>
              <a:r>
                <a:rPr lang="en-US" sz="1600" b="1" u="none" dirty="0" smtClean="0">
                  <a:latin typeface="Arial" pitchFamily="34" charset="0"/>
                  <a:cs typeface="Arial" pitchFamily="34" charset="0"/>
                </a:rPr>
                <a:t>Context</a:t>
              </a:r>
              <a:endParaRPr lang="en-US" sz="1600" u="none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92" name="Rectangle 9"/>
            <p:cNvSpPr>
              <a:spLocks noChangeAspect="1" noChangeArrowheads="1"/>
            </p:cNvSpPr>
            <p:nvPr/>
          </p:nvSpPr>
          <p:spPr bwMode="auto">
            <a:xfrm>
              <a:off x="1536" y="2100"/>
              <a:ext cx="768" cy="204"/>
            </a:xfrm>
            <a:prstGeom prst="rect">
              <a:avLst/>
            </a:prstGeom>
            <a:grpFill/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defTabSz="762000" eaLnBrk="1" hangingPunct="1"/>
              <a:r>
                <a:rPr lang="en-US" sz="1600" u="none" dirty="0" err="1" smtClean="0">
                  <a:latin typeface="Arial" pitchFamily="34" charset="0"/>
                  <a:cs typeface="Arial" pitchFamily="34" charset="0"/>
                </a:rPr>
                <a:t>startService</a:t>
              </a:r>
              <a:endParaRPr lang="en-US" sz="1600" i="1" u="none" dirty="0"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6" name="Rectangle 25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7378" y="6429100"/>
            <a:ext cx="90284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developer.android.com/reference/android/app/IntentService.html</a:t>
            </a:r>
            <a:r>
              <a:rPr lang="en-US" sz="2000" dirty="0" smtClean="0"/>
              <a:t> for mor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053919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3"/>
          <p:cNvSpPr>
            <a:spLocks noGrp="1" noChangeArrowheads="1"/>
          </p:cNvSpPr>
          <p:nvPr>
            <p:ph type="title"/>
          </p:nvPr>
        </p:nvSpPr>
        <p:spPr>
          <a:xfrm>
            <a:off x="261257" y="525463"/>
            <a:ext cx="8654143" cy="533400"/>
          </a:xfrm>
          <a:solidFill>
            <a:schemeClr val="bg1">
              <a:lumMod val="75000"/>
              <a:alpha val="50195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Command Processor      POSA1 Design Pattern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646" y="4543501"/>
            <a:ext cx="9183470" cy="14189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68644" name="Rectangle 4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71771" y="1411697"/>
            <a:ext cx="8621486" cy="4691743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b="1" dirty="0" smtClean="0"/>
              <a:t>Intent</a:t>
            </a:r>
          </a:p>
          <a:p>
            <a:pPr lvl="1" eaLnBrk="1" hangingPunct="1">
              <a:spcBef>
                <a:spcPts val="600"/>
              </a:spcBef>
              <a:buFont typeface="Wingdings" pitchFamily="2" charset="2"/>
              <a:buNone/>
            </a:pPr>
            <a:r>
              <a:rPr lang="en-US" sz="2000" dirty="0" smtClean="0"/>
              <a:t>Encapsulate the request for a service as a command object</a:t>
            </a:r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</a:pPr>
            <a:r>
              <a:rPr lang="en-US" sz="2000" b="1" dirty="0" smtClean="0"/>
              <a:t>Applicability</a:t>
            </a:r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Specify</a:t>
            </a:r>
            <a:r>
              <a:rPr lang="en-US" sz="2000" dirty="0"/>
              <a:t>, queue, &amp; execute </a:t>
            </a:r>
            <a:r>
              <a:rPr lang="en-US" sz="2000" dirty="0" smtClean="0"/>
              <a:t>service requests </a:t>
            </a:r>
            <a:r>
              <a:rPr lang="en-US" sz="2000" dirty="0"/>
              <a:t>at different </a:t>
            </a:r>
            <a:r>
              <a:rPr lang="en-US" sz="2000" dirty="0" smtClean="0"/>
              <a:t>times</a:t>
            </a:r>
            <a:endParaRPr lang="en-US" sz="2000" dirty="0"/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Ensure service enhancements don’t </a:t>
            </a:r>
            <a:r>
              <a:rPr lang="en-US" sz="2000" dirty="0"/>
              <a:t>break existing </a:t>
            </a:r>
            <a:r>
              <a:rPr lang="en-US" sz="2000" dirty="0" smtClean="0"/>
              <a:t>code</a:t>
            </a:r>
            <a:endParaRPr lang="en-US" sz="2000" dirty="0"/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r>
              <a:rPr lang="en-US" sz="2000" dirty="0" smtClean="0"/>
              <a:t>Implement additional capabilities (such </a:t>
            </a:r>
            <a:r>
              <a:rPr lang="en-US" sz="2000" dirty="0"/>
              <a:t>as </a:t>
            </a:r>
            <a:r>
              <a:rPr lang="en-US" sz="2000" dirty="0" smtClean="0"/>
              <a:t>undo/redo &amp; persistence) consistently </a:t>
            </a:r>
            <a:r>
              <a:rPr lang="en-US" sz="2000" dirty="0"/>
              <a:t>for all </a:t>
            </a:r>
            <a:r>
              <a:rPr lang="en-US" sz="2000" dirty="0" smtClean="0"/>
              <a:t>requests to a service</a:t>
            </a:r>
            <a:endParaRPr lang="en-US" sz="2000" dirty="0"/>
          </a:p>
          <a:p>
            <a:pPr marL="0" indent="0" eaLnBrk="1" hangingPunct="1">
              <a:spcBef>
                <a:spcPts val="1200"/>
              </a:spcBef>
              <a:buClr>
                <a:schemeClr val="tx1"/>
              </a:buClr>
              <a:buSzPct val="80000"/>
              <a:buNone/>
            </a:pPr>
            <a:r>
              <a:rPr lang="en-US" sz="2000" b="1" dirty="0" smtClean="0"/>
              <a:t>Structure &amp; Dynamics</a:t>
            </a:r>
            <a:endParaRPr lang="en-US" sz="2000" b="1" dirty="0"/>
          </a:p>
          <a:p>
            <a:pPr marL="228600" indent="-228600" eaLnBrk="1" hangingPunct="1">
              <a:spcBef>
                <a:spcPts val="600"/>
              </a:spcBef>
              <a:buClr>
                <a:schemeClr val="tx1"/>
              </a:buClr>
              <a:buSzPct val="80000"/>
            </a:pPr>
            <a:endParaRPr lang="en-US" sz="2000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4851134" y="1129361"/>
            <a:ext cx="4129235" cy="5909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/>
            <a:r>
              <a:rPr lang="en-US" dirty="0" smtClean="0">
                <a:solidFill>
                  <a:srgbClr val="FF0000"/>
                </a:solidFill>
              </a:rPr>
              <a:t>GoF book contains description of similar </a:t>
            </a:r>
            <a:r>
              <a:rPr lang="en-US" i="1" dirty="0" smtClean="0">
                <a:solidFill>
                  <a:srgbClr val="FF0000"/>
                </a:solidFill>
              </a:rPr>
              <a:t>Command </a:t>
            </a:r>
            <a:r>
              <a:rPr lang="en-US" dirty="0" smtClean="0">
                <a:solidFill>
                  <a:srgbClr val="FF0000"/>
                </a:solidFill>
              </a:rPr>
              <a:t>patter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48125" y="6425374"/>
            <a:ext cx="9066996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>
                <a:hlinkClick r:id="rId4"/>
              </a:rPr>
              <a:t>wiki.hsr.ch/APF/files/CommandProcessor.pdf</a:t>
            </a:r>
            <a:r>
              <a:rPr lang="en-US" sz="2000" dirty="0" smtClean="0"/>
              <a:t> has more on </a:t>
            </a:r>
            <a:r>
              <a:rPr lang="en-US" sz="2000" i="1" dirty="0" smtClean="0"/>
              <a:t>Command Processor</a:t>
            </a:r>
            <a:endParaRPr lang="en-US" sz="2000" i="1" dirty="0"/>
          </a:p>
        </p:txBody>
      </p:sp>
    </p:spTree>
    <p:extLst>
      <p:ext uri="{BB962C8B-B14F-4D97-AF65-F5344CB8AC3E}">
        <p14:creationId xmlns:p14="http://schemas.microsoft.com/office/powerpoint/2010/main" val="37462747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45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0" name="Group 19"/>
          <p:cNvGrpSpPr/>
          <p:nvPr/>
        </p:nvGrpSpPr>
        <p:grpSpPr>
          <a:xfrm>
            <a:off x="5503403" y="2272532"/>
            <a:ext cx="2207656" cy="3907252"/>
            <a:chOff x="5140305" y="2281408"/>
            <a:chExt cx="2207656" cy="3907252"/>
          </a:xfrm>
        </p:grpSpPr>
        <p:grpSp>
          <p:nvGrpSpPr>
            <p:cNvPr id="15" name="Group 14"/>
            <p:cNvGrpSpPr/>
            <p:nvPr/>
          </p:nvGrpSpPr>
          <p:grpSpPr>
            <a:xfrm>
              <a:off x="5149806" y="2539940"/>
              <a:ext cx="2188654" cy="3648720"/>
              <a:chOff x="5149806" y="2539940"/>
              <a:chExt cx="2188654" cy="3648720"/>
            </a:xfrm>
          </p:grpSpPr>
          <p:sp>
            <p:nvSpPr>
              <p:cNvPr id="30" name="Rounded Rectangle 29"/>
              <p:cNvSpPr/>
              <p:nvPr/>
            </p:nvSpPr>
            <p:spPr bwMode="auto">
              <a:xfrm>
                <a:off x="5149806" y="2539940"/>
                <a:ext cx="2188654" cy="3648720"/>
              </a:xfrm>
              <a:prstGeom prst="roundRect">
                <a:avLst/>
              </a:prstGeom>
              <a:solidFill>
                <a:schemeClr val="bg1">
                  <a:lumMod val="85000"/>
                </a:schemeClr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1800" b="0" i="1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endParaRPr>
              </a:p>
            </p:txBody>
          </p:sp>
          <p:grpSp>
            <p:nvGrpSpPr>
              <p:cNvPr id="14" name="Group 13"/>
              <p:cNvGrpSpPr/>
              <p:nvPr/>
            </p:nvGrpSpPr>
            <p:grpSpPr>
              <a:xfrm>
                <a:off x="5263421" y="2821219"/>
                <a:ext cx="1930792" cy="1559924"/>
                <a:chOff x="5263421" y="2821219"/>
                <a:chExt cx="1930792" cy="1559924"/>
              </a:xfrm>
            </p:grpSpPr>
            <p:sp>
              <p:nvSpPr>
                <p:cNvPr id="35" name="Rectangle 34"/>
                <p:cNvSpPr/>
                <p:nvPr/>
              </p:nvSpPr>
              <p:spPr bwMode="auto">
                <a:xfrm rot="5400000">
                  <a:off x="5448855" y="2635785"/>
                  <a:ext cx="1559924" cy="1930792"/>
                </a:xfrm>
                <a:prstGeom prst="rect">
                  <a:avLst/>
                </a:prstGeom>
                <a:solidFill>
                  <a:srgbClr val="E1FFFF"/>
                </a:solidFill>
                <a:ln w="12700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ctr" anchorCtr="0" compatLnSpc="1">
                  <a:prstTxWarp prst="textNoShape">
                    <a:avLst/>
                  </a:prstTxWarp>
                  <a:spAutoFit/>
                </a:bodyPr>
                <a:lstStyle/>
                <a:p>
                  <a:pPr marL="0" marR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5000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en-US" sz="1800" b="0" i="1" u="none" strike="noStrike" cap="none" normalizeH="0" baseline="0" dirty="0" smtClean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</a:endParaRPr>
                </a:p>
              </p:txBody>
            </p:sp>
            <p:sp>
              <p:nvSpPr>
                <p:cNvPr id="29" name="TextBox 28"/>
                <p:cNvSpPr txBox="1"/>
                <p:nvPr/>
              </p:nvSpPr>
              <p:spPr>
                <a:xfrm>
                  <a:off x="5308343" y="2838944"/>
                  <a:ext cx="1805302" cy="286232"/>
                </a:xfrm>
                <a:prstGeom prst="rect">
                  <a:avLst/>
                </a:prstGeom>
                <a:noFill/>
                <a:ln w="12700">
                  <a:noFill/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b="1" dirty="0" err="1" smtClean="0"/>
                    <a:t>DownloadService</a:t>
                  </a:r>
                  <a:endParaRPr lang="en-US" sz="1400" b="1" dirty="0"/>
                </a:p>
              </p:txBody>
            </p:sp>
            <p:sp>
              <p:nvSpPr>
                <p:cNvPr id="23" name="TextBox 22"/>
                <p:cNvSpPr txBox="1"/>
                <p:nvPr/>
              </p:nvSpPr>
              <p:spPr>
                <a:xfrm>
                  <a:off x="5436231" y="3248517"/>
                  <a:ext cx="1549527" cy="286232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chemeClr val="tx1"/>
                  </a:solidFill>
                </a:ln>
              </p:spPr>
              <p:txBody>
                <a:bodyPr wrap="none" rtlCol="0">
                  <a:spAutoFit/>
                </a:bodyPr>
                <a:lstStyle/>
                <a:p>
                  <a:r>
                    <a:rPr lang="en-US" sz="1400" dirty="0" err="1" smtClean="0"/>
                    <a:t>onHandleIntent</a:t>
                  </a:r>
                  <a:r>
                    <a:rPr lang="en-US" sz="1400" dirty="0" smtClean="0"/>
                    <a:t>()</a:t>
                  </a:r>
                  <a:endParaRPr lang="en-US" sz="1400" dirty="0"/>
                </a:p>
              </p:txBody>
            </p:sp>
          </p:grpSp>
        </p:grpSp>
        <p:sp>
          <p:nvSpPr>
            <p:cNvPr id="32" name="Rectangle 31"/>
            <p:cNvSpPr/>
            <p:nvPr/>
          </p:nvSpPr>
          <p:spPr>
            <a:xfrm>
              <a:off x="5140305" y="2281408"/>
              <a:ext cx="2207656" cy="2585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200" b="1" dirty="0" err="1" smtClean="0"/>
                <a:t>DownloadService</a:t>
              </a:r>
              <a:r>
                <a:rPr lang="en-US" altLang="en-US" sz="1200" b="1" dirty="0" smtClean="0"/>
                <a:t> Process</a:t>
              </a:r>
              <a:endParaRPr lang="en-US" sz="1200" b="1" dirty="0"/>
            </a:p>
          </p:txBody>
        </p:sp>
      </p:grpSp>
      <p:sp>
        <p:nvSpPr>
          <p:cNvPr id="72" name="Rectangle 71"/>
          <p:cNvSpPr/>
          <p:nvPr/>
        </p:nvSpPr>
        <p:spPr bwMode="auto">
          <a:xfrm rot="5400000">
            <a:off x="3045439" y="3424882"/>
            <a:ext cx="3089733" cy="1894766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Android Example in Java</a:t>
            </a:r>
            <a:endParaRPr lang="en-US" sz="2000" dirty="0"/>
          </a:p>
        </p:txBody>
      </p:sp>
      <p:sp>
        <p:nvSpPr>
          <p:cNvPr id="13" name="Rounded Rectangle 12"/>
          <p:cNvSpPr/>
          <p:nvPr/>
        </p:nvSpPr>
        <p:spPr bwMode="auto">
          <a:xfrm>
            <a:off x="1194501" y="2531064"/>
            <a:ext cx="2445099" cy="3648720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/>
          <p:cNvSpPr/>
          <p:nvPr/>
        </p:nvSpPr>
        <p:spPr bwMode="auto">
          <a:xfrm rot="5400000">
            <a:off x="1672621" y="2428027"/>
            <a:ext cx="1456761" cy="2121749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7" name="Rectangle 16"/>
          <p:cNvSpPr/>
          <p:nvPr/>
        </p:nvSpPr>
        <p:spPr bwMode="auto">
          <a:xfrm rot="5400000">
            <a:off x="1672620" y="4127874"/>
            <a:ext cx="1456761" cy="2121749"/>
          </a:xfrm>
          <a:prstGeom prst="rect">
            <a:avLst/>
          </a:prstGeom>
          <a:solidFill>
            <a:srgbClr val="E1FFFF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742022" y="3847928"/>
            <a:ext cx="1247777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startService</a:t>
            </a:r>
            <a:r>
              <a:rPr lang="en-US" sz="1400" dirty="0" smtClean="0"/>
              <a:t>()</a:t>
            </a:r>
            <a:endParaRPr lang="en-US" sz="1400" dirty="0"/>
          </a:p>
        </p:txBody>
      </p:sp>
      <p:sp>
        <p:nvSpPr>
          <p:cNvPr id="24" name="TextBox 23"/>
          <p:cNvSpPr txBox="1"/>
          <p:nvPr/>
        </p:nvSpPr>
        <p:spPr>
          <a:xfrm>
            <a:off x="1550980" y="2786304"/>
            <a:ext cx="1829347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/>
              <a:t>DownloadActivity</a:t>
            </a:r>
            <a:endParaRPr lang="en-US" sz="1400" b="1" dirty="0"/>
          </a:p>
        </p:txBody>
      </p:sp>
      <p:sp>
        <p:nvSpPr>
          <p:cNvPr id="27" name="TextBox 26"/>
          <p:cNvSpPr txBox="1"/>
          <p:nvPr/>
        </p:nvSpPr>
        <p:spPr>
          <a:xfrm>
            <a:off x="1775845" y="3198002"/>
            <a:ext cx="1180131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prstDash val="lgDash"/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mMessenger</a:t>
            </a:r>
            <a:endParaRPr lang="en-US" sz="1400" dirty="0"/>
          </a:p>
        </p:txBody>
      </p:sp>
      <p:sp>
        <p:nvSpPr>
          <p:cNvPr id="28" name="TextBox 27"/>
          <p:cNvSpPr txBox="1"/>
          <p:nvPr/>
        </p:nvSpPr>
        <p:spPr>
          <a:xfrm>
            <a:off x="1497708" y="4516201"/>
            <a:ext cx="1864613" cy="286232"/>
          </a:xfrm>
          <a:prstGeom prst="rect">
            <a:avLst/>
          </a:prstGeom>
          <a:noFill/>
          <a:ln w="12700">
            <a:noFill/>
          </a:ln>
        </p:spPr>
        <p:txBody>
          <a:bodyPr wrap="none" rtlCol="0">
            <a:spAutoFit/>
          </a:bodyPr>
          <a:lstStyle/>
          <a:p>
            <a:r>
              <a:rPr lang="en-US" sz="1400" b="1" dirty="0" err="1" smtClean="0"/>
              <a:t>ServiceConnection</a:t>
            </a:r>
            <a:endParaRPr lang="en-US" sz="1400" b="1" dirty="0"/>
          </a:p>
        </p:txBody>
      </p:sp>
      <p:sp>
        <p:nvSpPr>
          <p:cNvPr id="31" name="Rectangle 30"/>
          <p:cNvSpPr/>
          <p:nvPr/>
        </p:nvSpPr>
        <p:spPr>
          <a:xfrm>
            <a:off x="1302803" y="2272532"/>
            <a:ext cx="2228495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200" b="1" dirty="0" err="1" smtClean="0"/>
              <a:t>DownloadActivity</a:t>
            </a:r>
            <a:r>
              <a:rPr lang="en-US" altLang="en-US" sz="1200" b="1" dirty="0" smtClean="0"/>
              <a:t> Process</a:t>
            </a:r>
            <a:endParaRPr lang="en-US" sz="1200" b="1" dirty="0"/>
          </a:p>
        </p:txBody>
      </p:sp>
      <p:cxnSp>
        <p:nvCxnSpPr>
          <p:cNvPr id="49" name="Straight Arrow Connector 48"/>
          <p:cNvCxnSpPr>
            <a:stCxn id="18" idx="3"/>
          </p:cNvCxnSpPr>
          <p:nvPr/>
        </p:nvCxnSpPr>
        <p:spPr bwMode="auto">
          <a:xfrm>
            <a:off x="2989799" y="3991044"/>
            <a:ext cx="667927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Box 18"/>
          <p:cNvSpPr txBox="1"/>
          <p:nvPr/>
        </p:nvSpPr>
        <p:spPr>
          <a:xfrm>
            <a:off x="1439679" y="5025300"/>
            <a:ext cx="1922642" cy="28623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 err="1" smtClean="0"/>
              <a:t>onServiceConnected</a:t>
            </a:r>
            <a:r>
              <a:rPr lang="en-US" sz="1400" dirty="0" smtClean="0"/>
              <a:t>()</a:t>
            </a:r>
            <a:endParaRPr lang="en-US" sz="1400" dirty="0"/>
          </a:p>
        </p:txBody>
      </p:sp>
      <p:cxnSp>
        <p:nvCxnSpPr>
          <p:cNvPr id="54" name="Straight Arrow Connector 53"/>
          <p:cNvCxnSpPr>
            <a:stCxn id="23" idx="1"/>
          </p:cNvCxnSpPr>
          <p:nvPr/>
        </p:nvCxnSpPr>
        <p:spPr bwMode="auto">
          <a:xfrm flipH="1">
            <a:off x="2964873" y="3382757"/>
            <a:ext cx="2834456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TextBox 55"/>
          <p:cNvSpPr txBox="1"/>
          <p:nvPr/>
        </p:nvSpPr>
        <p:spPr>
          <a:xfrm>
            <a:off x="3657726" y="3724260"/>
            <a:ext cx="1852466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/>
              <a:t>1: Sent Intent to</a:t>
            </a:r>
            <a:br>
              <a:rPr lang="en-US" sz="1400" dirty="0" smtClean="0"/>
            </a:br>
            <a:r>
              <a:rPr lang="en-US" sz="1400" dirty="0" smtClean="0"/>
              <a:t>Activity Manager</a:t>
            </a:r>
            <a:br>
              <a:rPr lang="en-US" sz="1400" dirty="0" smtClean="0"/>
            </a:br>
            <a:r>
              <a:rPr lang="en-US" sz="1400" dirty="0" smtClean="0"/>
              <a:t>Service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5899749" y="3615545"/>
            <a:ext cx="1594583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/>
              <a:t>4</a:t>
            </a:r>
            <a:r>
              <a:rPr lang="en-US" sz="1400" dirty="0" smtClean="0"/>
              <a:t>: Download image &amp; reply via Messenger</a:t>
            </a:r>
            <a:endParaRPr lang="en-US" sz="1400" dirty="0"/>
          </a:p>
        </p:txBody>
      </p:sp>
      <p:sp>
        <p:nvSpPr>
          <p:cNvPr id="62" name="TextBox 61"/>
          <p:cNvSpPr txBox="1"/>
          <p:nvPr/>
        </p:nvSpPr>
        <p:spPr>
          <a:xfrm>
            <a:off x="3657726" y="4462924"/>
            <a:ext cx="1740248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/>
              <a:t>2</a:t>
            </a:r>
            <a:r>
              <a:rPr lang="en-US" sz="1400" dirty="0" smtClean="0"/>
              <a:t>: Activity Manager Service starts the Download Service if it’s not already running</a:t>
            </a:r>
            <a:endParaRPr lang="en-US" sz="1400" dirty="0"/>
          </a:p>
        </p:txBody>
      </p:sp>
      <p:sp>
        <p:nvSpPr>
          <p:cNvPr id="69" name="Rectangle 68"/>
          <p:cNvSpPr/>
          <p:nvPr/>
        </p:nvSpPr>
        <p:spPr>
          <a:xfrm>
            <a:off x="232314" y="1672503"/>
            <a:ext cx="8906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defRPr/>
            </a:pPr>
            <a:r>
              <a:rPr lang="en-US" kern="0" dirty="0" smtClean="0"/>
              <a:t>(Some) steps involved in the Android implementation of Command Processor pattern</a:t>
            </a:r>
            <a:endParaRPr lang="en-US" kern="0" dirty="0"/>
          </a:p>
        </p:txBody>
      </p:sp>
      <p:sp>
        <p:nvSpPr>
          <p:cNvPr id="73" name="TextBox 72"/>
          <p:cNvSpPr txBox="1"/>
          <p:nvPr/>
        </p:nvSpPr>
        <p:spPr>
          <a:xfrm>
            <a:off x="3533552" y="5923900"/>
            <a:ext cx="2254386" cy="258532"/>
          </a:xfrm>
          <a:prstGeom prst="rect">
            <a:avLst/>
          </a:prstGeom>
          <a:noFill/>
          <a:ln w="12700">
            <a:noFill/>
          </a:ln>
        </p:spPr>
        <p:txBody>
          <a:bodyPr wrap="square" rtlCol="0">
            <a:spAutoFit/>
          </a:bodyPr>
          <a:lstStyle/>
          <a:p>
            <a:r>
              <a:rPr lang="en-US" sz="1200" b="1" dirty="0" smtClean="0"/>
              <a:t>Activity Manager Service</a:t>
            </a:r>
            <a:endParaRPr lang="en-US" sz="1200" b="1" dirty="0"/>
          </a:p>
        </p:txBody>
      </p:sp>
      <p:sp>
        <p:nvSpPr>
          <p:cNvPr id="38" name="Rectangle 3"/>
          <p:cNvSpPr>
            <a:spLocks noGrp="1" noChangeArrowheads="1"/>
          </p:cNvSpPr>
          <p:nvPr>
            <p:ph type="title"/>
          </p:nvPr>
        </p:nvSpPr>
        <p:spPr>
          <a:xfrm>
            <a:off x="261257" y="525463"/>
            <a:ext cx="8654143" cy="533400"/>
          </a:xfrm>
          <a:solidFill>
            <a:schemeClr val="bg1">
              <a:lumMod val="75000"/>
              <a:alpha val="50195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Command Processor      POSA1 Design Pattern</a:t>
            </a:r>
          </a:p>
        </p:txBody>
      </p:sp>
      <p:sp>
        <p:nvSpPr>
          <p:cNvPr id="39" name="Rectangle 38"/>
          <p:cNvSpPr/>
          <p:nvPr/>
        </p:nvSpPr>
        <p:spPr>
          <a:xfrm>
            <a:off x="193813" y="6429100"/>
            <a:ext cx="879618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Other patterns are involved here: </a:t>
            </a:r>
            <a:r>
              <a:rPr lang="en-US" sz="2000" i="1" dirty="0" smtClean="0"/>
              <a:t>Activator</a:t>
            </a:r>
            <a:r>
              <a:rPr lang="en-US" sz="2000" dirty="0" smtClean="0"/>
              <a:t>, </a:t>
            </a:r>
            <a:r>
              <a:rPr lang="en-US" sz="2000" i="1" dirty="0" smtClean="0"/>
              <a:t>Messaging</a:t>
            </a:r>
            <a:r>
              <a:rPr lang="en-US" sz="2000" dirty="0" smtClean="0"/>
              <a:t>, </a:t>
            </a:r>
            <a:r>
              <a:rPr lang="en-US" sz="2000" i="1" dirty="0" smtClean="0"/>
              <a:t>Result Callback</a:t>
            </a:r>
            <a:r>
              <a:rPr lang="en-US" sz="2000" dirty="0" smtClean="0"/>
              <a:t>, etc.</a:t>
            </a:r>
            <a:endParaRPr lang="en-US" sz="2000" dirty="0"/>
          </a:p>
        </p:txBody>
      </p:sp>
      <p:cxnSp>
        <p:nvCxnSpPr>
          <p:cNvPr id="44" name="Straight Arrow Connector 43"/>
          <p:cNvCxnSpPr/>
          <p:nvPr/>
        </p:nvCxnSpPr>
        <p:spPr bwMode="auto">
          <a:xfrm>
            <a:off x="4831688" y="5714944"/>
            <a:ext cx="624021" cy="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7" name="TextBox 46"/>
          <p:cNvSpPr txBox="1"/>
          <p:nvPr/>
        </p:nvSpPr>
        <p:spPr>
          <a:xfrm>
            <a:off x="5787938" y="4552531"/>
            <a:ext cx="1853995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/>
              <a:t>3: </a:t>
            </a:r>
            <a:r>
              <a:rPr lang="en-US" sz="1400" dirty="0" err="1" smtClean="0"/>
              <a:t>IntentService</a:t>
            </a:r>
            <a:r>
              <a:rPr lang="en-US" sz="1400" dirty="0" smtClean="0"/>
              <a:t> base class queues the Intent &amp; calls </a:t>
            </a:r>
            <a:r>
              <a:rPr lang="en-US" sz="1400" dirty="0" err="1" smtClean="0"/>
              <a:t>onHandleIntent</a:t>
            </a:r>
            <a:r>
              <a:rPr lang="en-US" sz="1400" dirty="0" smtClean="0"/>
              <a:t>(), which runs in a separate thread</a:t>
            </a:r>
            <a:endParaRPr lang="en-US" sz="1400" dirty="0"/>
          </a:p>
        </p:txBody>
      </p:sp>
      <p:cxnSp>
        <p:nvCxnSpPr>
          <p:cNvPr id="48" name="Straight Arrow Connector 47"/>
          <p:cNvCxnSpPr/>
          <p:nvPr/>
        </p:nvCxnSpPr>
        <p:spPr bwMode="auto">
          <a:xfrm flipV="1">
            <a:off x="5863500" y="3675493"/>
            <a:ext cx="0" cy="827400"/>
          </a:xfrm>
          <a:prstGeom prst="straightConnector1">
            <a:avLst/>
          </a:prstGeom>
          <a:noFill/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TextBox 50"/>
          <p:cNvSpPr txBox="1"/>
          <p:nvPr/>
        </p:nvSpPr>
        <p:spPr>
          <a:xfrm>
            <a:off x="3798180" y="3030247"/>
            <a:ext cx="159458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5425" indent="-225425">
              <a:lnSpc>
                <a:spcPct val="100000"/>
              </a:lnSpc>
              <a:spcBef>
                <a:spcPts val="0"/>
              </a:spcBef>
            </a:pPr>
            <a:r>
              <a:rPr lang="en-US" sz="1400" dirty="0" smtClean="0"/>
              <a:t>5: Return URI</a:t>
            </a:r>
            <a:endParaRPr lang="en-US" sz="1400" dirty="0"/>
          </a:p>
        </p:txBody>
      </p:sp>
      <p:sp>
        <p:nvSpPr>
          <p:cNvPr id="21" name="Freeform 20"/>
          <p:cNvSpPr/>
          <p:nvPr/>
        </p:nvSpPr>
        <p:spPr bwMode="auto">
          <a:xfrm>
            <a:off x="7348856" y="3420977"/>
            <a:ext cx="586154" cy="668216"/>
          </a:xfrm>
          <a:custGeom>
            <a:avLst/>
            <a:gdLst>
              <a:gd name="connsiteX0" fmla="*/ 0 w 586154"/>
              <a:gd name="connsiteY0" fmla="*/ 0 h 668216"/>
              <a:gd name="connsiteX1" fmla="*/ 586154 w 586154"/>
              <a:gd name="connsiteY1" fmla="*/ 0 h 668216"/>
              <a:gd name="connsiteX2" fmla="*/ 574430 w 586154"/>
              <a:gd name="connsiteY2" fmla="*/ 668216 h 668216"/>
              <a:gd name="connsiteX3" fmla="*/ 11723 w 586154"/>
              <a:gd name="connsiteY3" fmla="*/ 668216 h 6682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86154" h="668216">
                <a:moveTo>
                  <a:pt x="0" y="0"/>
                </a:moveTo>
                <a:lnTo>
                  <a:pt x="586154" y="0"/>
                </a:lnTo>
                <a:lnTo>
                  <a:pt x="574430" y="668216"/>
                </a:lnTo>
                <a:lnTo>
                  <a:pt x="11723" y="668216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7182598" y="3598716"/>
            <a:ext cx="300243" cy="312737"/>
            <a:chOff x="8327572" y="4328206"/>
            <a:chExt cx="300243" cy="312737"/>
          </a:xfrm>
        </p:grpSpPr>
        <p:grpSp>
          <p:nvGrpSpPr>
            <p:cNvPr id="37" name="Group 36"/>
            <p:cNvGrpSpPr/>
            <p:nvPr/>
          </p:nvGrpSpPr>
          <p:grpSpPr>
            <a:xfrm>
              <a:off x="8472240" y="4328206"/>
              <a:ext cx="155575" cy="312737"/>
              <a:chOff x="7723835" y="1770063"/>
              <a:chExt cx="155575" cy="312737"/>
            </a:xfrm>
          </p:grpSpPr>
          <p:sp>
            <p:nvSpPr>
              <p:cNvPr id="41" name="Freeform 99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90512"/>
              </a:xfrm>
              <a:custGeom>
                <a:avLst/>
                <a:gdLst>
                  <a:gd name="T0" fmla="*/ 2147483647 w 98"/>
                  <a:gd name="T1" fmla="*/ 0 h 183"/>
                  <a:gd name="T2" fmla="*/ 2147483647 w 98"/>
                  <a:gd name="T3" fmla="*/ 2147483647 h 183"/>
                  <a:gd name="T4" fmla="*/ 0 w 98"/>
                  <a:gd name="T5" fmla="*/ 2147483647 h 183"/>
                  <a:gd name="T6" fmla="*/ 0 w 98"/>
                  <a:gd name="T7" fmla="*/ 2147483647 h 183"/>
                  <a:gd name="T8" fmla="*/ 2147483647 w 98"/>
                  <a:gd name="T9" fmla="*/ 2147483647 h 183"/>
                  <a:gd name="T10" fmla="*/ 2147483647 w 98"/>
                  <a:gd name="T11" fmla="*/ 2147483647 h 183"/>
                  <a:gd name="T12" fmla="*/ 2147483647 w 98"/>
                  <a:gd name="T13" fmla="*/ 2147483647 h 183"/>
                  <a:gd name="T14" fmla="*/ 2147483647 w 98"/>
                  <a:gd name="T15" fmla="*/ 2147483647 h 183"/>
                  <a:gd name="T16" fmla="*/ 2147483647 w 98"/>
                  <a:gd name="T17" fmla="*/ 2147483647 h 183"/>
                  <a:gd name="T18" fmla="*/ 2147483647 w 98"/>
                  <a:gd name="T19" fmla="*/ 2147483647 h 183"/>
                  <a:gd name="T20" fmla="*/ 2147483647 w 98"/>
                  <a:gd name="T21" fmla="*/ 2147483647 h 183"/>
                  <a:gd name="T22" fmla="*/ 2147483647 w 98"/>
                  <a:gd name="T23" fmla="*/ 2147483647 h 183"/>
                  <a:gd name="T24" fmla="*/ 2147483647 w 98"/>
                  <a:gd name="T25" fmla="*/ 2147483647 h 183"/>
                  <a:gd name="T26" fmla="*/ 2147483647 w 98"/>
                  <a:gd name="T27" fmla="*/ 2147483647 h 183"/>
                  <a:gd name="T28" fmla="*/ 2147483647 w 98"/>
                  <a:gd name="T29" fmla="*/ 2147483647 h 183"/>
                  <a:gd name="T30" fmla="*/ 2147483647 w 98"/>
                  <a:gd name="T31" fmla="*/ 2147483647 h 183"/>
                  <a:gd name="T32" fmla="*/ 2147483647 w 98"/>
                  <a:gd name="T33" fmla="*/ 2147483647 h 183"/>
                  <a:gd name="T34" fmla="*/ 2147483647 w 98"/>
                  <a:gd name="T35" fmla="*/ 0 h 1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98"/>
                  <a:gd name="T55" fmla="*/ 0 h 183"/>
                  <a:gd name="T56" fmla="*/ 98 w 98"/>
                  <a:gd name="T57" fmla="*/ 183 h 1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98" h="183">
                    <a:moveTo>
                      <a:pt x="98" y="0"/>
                    </a:moveTo>
                    <a:lnTo>
                      <a:pt x="14" y="42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113"/>
                    </a:lnTo>
                    <a:lnTo>
                      <a:pt x="14" y="127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28" y="183"/>
                    </a:lnTo>
                    <a:lnTo>
                      <a:pt x="98" y="0"/>
                    </a:lnTo>
                    <a:close/>
                  </a:path>
                </a:pathLst>
              </a:custGeom>
              <a:blipFill dpi="0" rotWithShape="0">
                <a:blip r:embed="rId3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2" name="Freeform 100"/>
              <p:cNvSpPr>
                <a:spLocks/>
              </p:cNvSpPr>
              <p:nvPr/>
            </p:nvSpPr>
            <p:spPr bwMode="auto">
              <a:xfrm>
                <a:off x="7723835" y="1770063"/>
                <a:ext cx="155575" cy="268287"/>
              </a:xfrm>
              <a:custGeom>
                <a:avLst/>
                <a:gdLst>
                  <a:gd name="T0" fmla="*/ 2147483647 w 98"/>
                  <a:gd name="T1" fmla="*/ 2147483647 h 169"/>
                  <a:gd name="T2" fmla="*/ 2147483647 w 98"/>
                  <a:gd name="T3" fmla="*/ 2147483647 h 169"/>
                  <a:gd name="T4" fmla="*/ 2147483647 w 98"/>
                  <a:gd name="T5" fmla="*/ 2147483647 h 169"/>
                  <a:gd name="T6" fmla="*/ 2147483647 w 98"/>
                  <a:gd name="T7" fmla="*/ 2147483647 h 169"/>
                  <a:gd name="T8" fmla="*/ 0 w 98"/>
                  <a:gd name="T9" fmla="*/ 2147483647 h 169"/>
                  <a:gd name="T10" fmla="*/ 2147483647 w 98"/>
                  <a:gd name="T11" fmla="*/ 2147483647 h 169"/>
                  <a:gd name="T12" fmla="*/ 2147483647 w 98"/>
                  <a:gd name="T13" fmla="*/ 2147483647 h 169"/>
                  <a:gd name="T14" fmla="*/ 2147483647 w 98"/>
                  <a:gd name="T15" fmla="*/ 2147483647 h 169"/>
                  <a:gd name="T16" fmla="*/ 2147483647 w 98"/>
                  <a:gd name="T17" fmla="*/ 2147483647 h 169"/>
                  <a:gd name="T18" fmla="*/ 2147483647 w 98"/>
                  <a:gd name="T19" fmla="*/ 2147483647 h 169"/>
                  <a:gd name="T20" fmla="*/ 2147483647 w 98"/>
                  <a:gd name="T21" fmla="*/ 2147483647 h 169"/>
                  <a:gd name="T22" fmla="*/ 2147483647 w 98"/>
                  <a:gd name="T23" fmla="*/ 2147483647 h 169"/>
                  <a:gd name="T24" fmla="*/ 2147483647 w 98"/>
                  <a:gd name="T25" fmla="*/ 2147483647 h 169"/>
                  <a:gd name="T26" fmla="*/ 2147483647 w 98"/>
                  <a:gd name="T27" fmla="*/ 2147483647 h 169"/>
                  <a:gd name="T28" fmla="*/ 2147483647 w 98"/>
                  <a:gd name="T29" fmla="*/ 2147483647 h 169"/>
                  <a:gd name="T30" fmla="*/ 2147483647 w 98"/>
                  <a:gd name="T31" fmla="*/ 2147483647 h 169"/>
                  <a:gd name="T32" fmla="*/ 2147483647 w 98"/>
                  <a:gd name="T33" fmla="*/ 2147483647 h 169"/>
                  <a:gd name="T34" fmla="*/ 2147483647 w 98"/>
                  <a:gd name="T35" fmla="*/ 2147483647 h 169"/>
                  <a:gd name="T36" fmla="*/ 2147483647 w 98"/>
                  <a:gd name="T37" fmla="*/ 2147483647 h 169"/>
                  <a:gd name="T38" fmla="*/ 2147483647 w 98"/>
                  <a:gd name="T39" fmla="*/ 2147483647 h 169"/>
                  <a:gd name="T40" fmla="*/ 2147483647 w 98"/>
                  <a:gd name="T41" fmla="*/ 2147483647 h 169"/>
                  <a:gd name="T42" fmla="*/ 2147483647 w 98"/>
                  <a:gd name="T43" fmla="*/ 2147483647 h 169"/>
                  <a:gd name="T44" fmla="*/ 2147483647 w 98"/>
                  <a:gd name="T45" fmla="*/ 2147483647 h 169"/>
                  <a:gd name="T46" fmla="*/ 2147483647 w 98"/>
                  <a:gd name="T47" fmla="*/ 2147483647 h 169"/>
                  <a:gd name="T48" fmla="*/ 2147483647 w 98"/>
                  <a:gd name="T49" fmla="*/ 2147483647 h 169"/>
                  <a:gd name="T50" fmla="*/ 2147483647 w 98"/>
                  <a:gd name="T51" fmla="*/ 2147483647 h 169"/>
                  <a:gd name="T52" fmla="*/ 2147483647 w 98"/>
                  <a:gd name="T53" fmla="*/ 2147483647 h 169"/>
                  <a:gd name="T54" fmla="*/ 2147483647 w 98"/>
                  <a:gd name="T55" fmla="*/ 2147483647 h 169"/>
                  <a:gd name="T56" fmla="*/ 2147483647 w 98"/>
                  <a:gd name="T57" fmla="*/ 2147483647 h 169"/>
                  <a:gd name="T58" fmla="*/ 2147483647 w 98"/>
                  <a:gd name="T59" fmla="*/ 2147483647 h 169"/>
                  <a:gd name="T60" fmla="*/ 2147483647 w 98"/>
                  <a:gd name="T61" fmla="*/ 2147483647 h 169"/>
                  <a:gd name="T62" fmla="*/ 2147483647 w 98"/>
                  <a:gd name="T63" fmla="*/ 2147483647 h 169"/>
                  <a:gd name="T64" fmla="*/ 2147483647 w 98"/>
                  <a:gd name="T65" fmla="*/ 2147483647 h 169"/>
                  <a:gd name="T66" fmla="*/ 2147483647 w 98"/>
                  <a:gd name="T67" fmla="*/ 2147483647 h 169"/>
                  <a:gd name="T68" fmla="*/ 2147483647 w 98"/>
                  <a:gd name="T69" fmla="*/ 2147483647 h 169"/>
                  <a:gd name="T70" fmla="*/ 2147483647 w 98"/>
                  <a:gd name="T71" fmla="*/ 2147483647 h 169"/>
                  <a:gd name="T72" fmla="*/ 2147483647 w 98"/>
                  <a:gd name="T73" fmla="*/ 2147483647 h 169"/>
                  <a:gd name="T74" fmla="*/ 0 w 98"/>
                  <a:gd name="T75" fmla="*/ 2147483647 h 169"/>
                  <a:gd name="T76" fmla="*/ 0 w 98"/>
                  <a:gd name="T77" fmla="*/ 2147483647 h 169"/>
                  <a:gd name="T78" fmla="*/ 0 w 98"/>
                  <a:gd name="T79" fmla="*/ 2147483647 h 169"/>
                  <a:gd name="T80" fmla="*/ 2147483647 w 98"/>
                  <a:gd name="T81" fmla="*/ 2147483647 h 169"/>
                  <a:gd name="T82" fmla="*/ 2147483647 w 98"/>
                  <a:gd name="T83" fmla="*/ 0 h 169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w 98"/>
                  <a:gd name="T127" fmla="*/ 0 h 169"/>
                  <a:gd name="T128" fmla="*/ 98 w 98"/>
                  <a:gd name="T129" fmla="*/ 169 h 169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T126" t="T127" r="T128" b="T129"/>
                <a:pathLst>
                  <a:path w="98" h="169">
                    <a:moveTo>
                      <a:pt x="98" y="14"/>
                    </a:moveTo>
                    <a:lnTo>
                      <a:pt x="14" y="56"/>
                    </a:lnTo>
                    <a:lnTo>
                      <a:pt x="28" y="56"/>
                    </a:lnTo>
                    <a:lnTo>
                      <a:pt x="14" y="70"/>
                    </a:lnTo>
                    <a:lnTo>
                      <a:pt x="0" y="56"/>
                    </a:lnTo>
                    <a:lnTo>
                      <a:pt x="42" y="70"/>
                    </a:lnTo>
                    <a:lnTo>
                      <a:pt x="84" y="84"/>
                    </a:lnTo>
                    <a:lnTo>
                      <a:pt x="98" y="84"/>
                    </a:lnTo>
                    <a:lnTo>
                      <a:pt x="98" y="99"/>
                    </a:lnTo>
                    <a:lnTo>
                      <a:pt x="84" y="113"/>
                    </a:lnTo>
                    <a:lnTo>
                      <a:pt x="42" y="127"/>
                    </a:lnTo>
                    <a:lnTo>
                      <a:pt x="14" y="141"/>
                    </a:lnTo>
                    <a:lnTo>
                      <a:pt x="28" y="127"/>
                    </a:lnTo>
                    <a:lnTo>
                      <a:pt x="28" y="141"/>
                    </a:lnTo>
                    <a:lnTo>
                      <a:pt x="14" y="141"/>
                    </a:lnTo>
                    <a:lnTo>
                      <a:pt x="42" y="155"/>
                    </a:lnTo>
                    <a:lnTo>
                      <a:pt x="70" y="155"/>
                    </a:lnTo>
                    <a:lnTo>
                      <a:pt x="84" y="155"/>
                    </a:lnTo>
                    <a:lnTo>
                      <a:pt x="84" y="169"/>
                    </a:lnTo>
                    <a:lnTo>
                      <a:pt x="70" y="169"/>
                    </a:lnTo>
                    <a:lnTo>
                      <a:pt x="70" y="155"/>
                    </a:lnTo>
                    <a:lnTo>
                      <a:pt x="70" y="169"/>
                    </a:lnTo>
                    <a:lnTo>
                      <a:pt x="42" y="169"/>
                    </a:lnTo>
                    <a:lnTo>
                      <a:pt x="14" y="155"/>
                    </a:lnTo>
                    <a:lnTo>
                      <a:pt x="14" y="141"/>
                    </a:lnTo>
                    <a:lnTo>
                      <a:pt x="14" y="127"/>
                    </a:lnTo>
                    <a:lnTo>
                      <a:pt x="42" y="113"/>
                    </a:lnTo>
                    <a:lnTo>
                      <a:pt x="84" y="99"/>
                    </a:lnTo>
                    <a:lnTo>
                      <a:pt x="84" y="84"/>
                    </a:lnTo>
                    <a:lnTo>
                      <a:pt x="84" y="99"/>
                    </a:lnTo>
                    <a:lnTo>
                      <a:pt x="42" y="84"/>
                    </a:lnTo>
                    <a:lnTo>
                      <a:pt x="0" y="70"/>
                    </a:lnTo>
                    <a:lnTo>
                      <a:pt x="0" y="56"/>
                    </a:lnTo>
                    <a:lnTo>
                      <a:pt x="14" y="42"/>
                    </a:lnTo>
                    <a:lnTo>
                      <a:pt x="98" y="0"/>
                    </a:lnTo>
                    <a:lnTo>
                      <a:pt x="98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3" name="Freeform 101"/>
              <p:cNvSpPr>
                <a:spLocks/>
              </p:cNvSpPr>
              <p:nvPr/>
            </p:nvSpPr>
            <p:spPr bwMode="auto">
              <a:xfrm>
                <a:off x="7834960" y="2038350"/>
                <a:ext cx="22225" cy="22225"/>
              </a:xfrm>
              <a:custGeom>
                <a:avLst/>
                <a:gdLst>
                  <a:gd name="T0" fmla="*/ 2147483647 w 14"/>
                  <a:gd name="T1" fmla="*/ 0 h 14"/>
                  <a:gd name="T2" fmla="*/ 2147483647 w 14"/>
                  <a:gd name="T3" fmla="*/ 0 h 14"/>
                  <a:gd name="T4" fmla="*/ 0 w 14"/>
                  <a:gd name="T5" fmla="*/ 2147483647 h 14"/>
                  <a:gd name="T6" fmla="*/ 0 w 14"/>
                  <a:gd name="T7" fmla="*/ 0 h 14"/>
                  <a:gd name="T8" fmla="*/ 0 w 14"/>
                  <a:gd name="T9" fmla="*/ 0 h 14"/>
                  <a:gd name="T10" fmla="*/ 0 w 14"/>
                  <a:gd name="T11" fmla="*/ 0 h 14"/>
                  <a:gd name="T12" fmla="*/ 2147483647 w 14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"/>
                  <a:gd name="T22" fmla="*/ 0 h 14"/>
                  <a:gd name="T23" fmla="*/ 14 w 14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" h="14">
                    <a:moveTo>
                      <a:pt x="14" y="0"/>
                    </a:moveTo>
                    <a:lnTo>
                      <a:pt x="14" y="0"/>
                    </a:lnTo>
                    <a:lnTo>
                      <a:pt x="0" y="14"/>
                    </a:lnTo>
                    <a:lnTo>
                      <a:pt x="0" y="0"/>
                    </a:lnTo>
                    <a:lnTo>
                      <a:pt x="14" y="0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5" name="Freeform 102"/>
              <p:cNvSpPr>
                <a:spLocks/>
              </p:cNvSpPr>
              <p:nvPr/>
            </p:nvSpPr>
            <p:spPr bwMode="auto">
              <a:xfrm>
                <a:off x="7768285" y="2038350"/>
                <a:ext cx="66675" cy="44450"/>
              </a:xfrm>
              <a:custGeom>
                <a:avLst/>
                <a:gdLst>
                  <a:gd name="T0" fmla="*/ 2147483647 w 42"/>
                  <a:gd name="T1" fmla="*/ 2147483647 h 28"/>
                  <a:gd name="T2" fmla="*/ 2147483647 w 42"/>
                  <a:gd name="T3" fmla="*/ 0 h 28"/>
                  <a:gd name="T4" fmla="*/ 0 w 42"/>
                  <a:gd name="T5" fmla="*/ 2147483647 h 28"/>
                  <a:gd name="T6" fmla="*/ 0 w 42"/>
                  <a:gd name="T7" fmla="*/ 2147483647 h 28"/>
                  <a:gd name="T8" fmla="*/ 2147483647 w 42"/>
                  <a:gd name="T9" fmla="*/ 2147483647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28"/>
                  <a:gd name="T17" fmla="*/ 42 w 42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28">
                    <a:moveTo>
                      <a:pt x="42" y="14"/>
                    </a:moveTo>
                    <a:lnTo>
                      <a:pt x="42" y="0"/>
                    </a:lnTo>
                    <a:lnTo>
                      <a:pt x="0" y="14"/>
                    </a:lnTo>
                    <a:lnTo>
                      <a:pt x="0" y="28"/>
                    </a:lnTo>
                    <a:lnTo>
                      <a:pt x="42" y="14"/>
                    </a:lnTo>
                    <a:close/>
                  </a:path>
                </a:pathLst>
              </a:custGeom>
              <a:blipFill dpi="0" rotWithShape="0">
                <a:blip r:embed="rId4" cstate="print"/>
                <a:srcRect/>
                <a:tile tx="0" ty="0" sx="100000" sy="100000" flip="none" algn="tl"/>
              </a:blip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cxnSp>
          <p:nvCxnSpPr>
            <p:cNvPr id="40" name="Straight Arrow Connector 39"/>
            <p:cNvCxnSpPr/>
            <p:nvPr/>
          </p:nvCxnSpPr>
          <p:spPr bwMode="auto">
            <a:xfrm>
              <a:off x="8327572" y="4484348"/>
              <a:ext cx="167346" cy="0"/>
            </a:xfrm>
            <a:prstGeom prst="straightConnector1">
              <a:avLst/>
            </a:prstGeom>
            <a:noFill/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18174943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72" grpId="0" animBg="1"/>
      <p:bldP spid="56" grpId="0"/>
      <p:bldP spid="60" grpId="0"/>
      <p:bldP spid="62" grpId="0"/>
      <p:bldP spid="73" grpId="0"/>
      <p:bldP spid="39" grpId="0" animBg="1"/>
      <p:bldP spid="47" grpId="0"/>
      <p:bldP spid="51" grpId="0"/>
      <p:bldP spid="2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99390" y="1431602"/>
            <a:ext cx="9144000" cy="48385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169863" marR="0" lvl="0" indent="-169863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ortion of)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the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DownloadActivity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implemented using the Command </a:t>
            </a:r>
            <a:br>
              <a:rPr lang="en-US" sz="2000" kern="0" dirty="0" smtClean="0">
                <a:latin typeface="+mn-lt"/>
                <a:ea typeface="+mn-ea"/>
                <a:cs typeface="+mn-cs"/>
              </a:rPr>
            </a:br>
            <a:r>
              <a:rPr lang="en-US" sz="2000" kern="0" dirty="0" smtClean="0">
                <a:latin typeface="+mn-lt"/>
                <a:ea typeface="+mn-ea"/>
                <a:cs typeface="+mn-cs"/>
              </a:rPr>
              <a:t>Processor pattern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public void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runDownloadImage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View 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view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 {</a:t>
            </a:r>
            <a:endParaRPr lang="en-US" sz="2000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 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URL 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= new URL(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image_url.getText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().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toString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()) </a:t>
            </a:r>
            <a:endParaRPr lang="en-US" sz="2000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Intent 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intent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= new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Intent(this,  </a:t>
            </a:r>
            <a:b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           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Service.class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ntent.putExtra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Service.MESSENGER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, </a:t>
            </a:r>
            <a:endParaRPr lang="en-US" sz="2000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        </a:t>
            </a:r>
            <a:r>
              <a:rPr lang="en-US" sz="2000" b="1" kern="0" dirty="0">
                <a:latin typeface="Courier New" pitchFamily="49" charset="0"/>
                <a:cs typeface="Courier New" pitchFamily="49" charset="0"/>
              </a:rPr>
              <a:t>new Messenger(handler</a:t>
            </a:r>
            <a:r>
              <a:rPr lang="en-US" sz="2000" b="1" kern="0" dirty="0" smtClean="0">
                <a:latin typeface="Courier New" pitchFamily="49" charset="0"/>
                <a:cs typeface="Courier New" pitchFamily="49" charset="0"/>
              </a:rPr>
              <a:t>)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)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      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ntent.putExtra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DownloadService.URL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, 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sz="2000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 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startService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intent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ndroid Example in Java</a:t>
            </a:r>
            <a:endParaRPr lang="en-US" sz="2000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>
          <a:xfrm>
            <a:off x="261257" y="525463"/>
            <a:ext cx="8654143" cy="533400"/>
          </a:xfrm>
          <a:solidFill>
            <a:schemeClr val="bg1">
              <a:lumMod val="75000"/>
              <a:alpha val="50195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Command Processor      POSA1 Design Pattern</a:t>
            </a:r>
          </a:p>
        </p:txBody>
      </p:sp>
      <p:sp>
        <p:nvSpPr>
          <p:cNvPr id="5" name="Rectangle 4"/>
          <p:cNvSpPr/>
          <p:nvPr/>
        </p:nvSpPr>
        <p:spPr>
          <a:xfrm>
            <a:off x="1713297" y="6429100"/>
            <a:ext cx="558265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is code runs in the </a:t>
            </a:r>
            <a:r>
              <a:rPr lang="en-US" sz="2000" dirty="0" err="1" smtClean="0"/>
              <a:t>DownloadActivity</a:t>
            </a:r>
            <a:r>
              <a:rPr lang="en-US" sz="2000" dirty="0" smtClean="0"/>
              <a:t> process</a:t>
            </a:r>
            <a:endParaRPr lang="en-US" sz="2000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079160" y="3660819"/>
            <a:ext cx="327145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Make Intent “command”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1" name="AutoShape 7"/>
          <p:cNvSpPr>
            <a:spLocks noChangeArrowheads="1"/>
          </p:cNvSpPr>
          <p:nvPr/>
        </p:nvSpPr>
        <p:spPr bwMode="auto">
          <a:xfrm rot="16200000" flipV="1">
            <a:off x="4188213" y="3467311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2" name="AutoShape 7"/>
          <p:cNvSpPr>
            <a:spLocks noChangeArrowheads="1"/>
          </p:cNvSpPr>
          <p:nvPr/>
        </p:nvSpPr>
        <p:spPr bwMode="auto">
          <a:xfrm rot="5400000" flipH="1" flipV="1">
            <a:off x="2632084" y="5693464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3156613" y="5917470"/>
            <a:ext cx="5053737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Issue request to command </a:t>
            </a:r>
            <a:r>
              <a:rPr lang="en-US" b="1" dirty="0" smtClean="0">
                <a:solidFill>
                  <a:srgbClr val="336699"/>
                </a:solidFill>
              </a:rPr>
              <a:t>p</a:t>
            </a:r>
            <a:r>
              <a:rPr lang="en-US" b="1" u="none" dirty="0" smtClean="0">
                <a:solidFill>
                  <a:srgbClr val="336699"/>
                </a:solidFill>
              </a:rPr>
              <a:t>rocessor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26501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1" grpId="0" animBg="1"/>
      <p:bldP spid="12" grpId="0" animBg="1"/>
      <p:bldP spid="13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136635" y="1640959"/>
            <a:ext cx="9144000" cy="4664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ts val="180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Portion of) 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the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DownloadService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 implemented using the Command </a:t>
            </a:r>
            <a:br>
              <a:rPr lang="en-US" sz="2000" kern="0" dirty="0" smtClean="0">
                <a:latin typeface="+mn-lt"/>
                <a:ea typeface="+mn-ea"/>
                <a:cs typeface="+mn-cs"/>
              </a:rPr>
            </a:br>
            <a:r>
              <a:rPr lang="en-US" sz="2000" kern="0" dirty="0" smtClean="0">
                <a:latin typeface="+mn-lt"/>
                <a:ea typeface="+mn-ea"/>
                <a:cs typeface="+mn-cs"/>
              </a:rPr>
              <a:t>Processor pattern</a:t>
            </a:r>
            <a:endParaRPr kumimoji="0" lang="en-US" sz="20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74625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public class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Service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extends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IntentService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{</a:t>
            </a:r>
            <a:b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...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protected void 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onHandleIntent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(Intent intent) {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Bundle 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extras = 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intent.getExtras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(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URL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= (URL)</a:t>
            </a:r>
            <a:r>
              <a:rPr lang="en-US" sz="2000" b="1" kern="0" dirty="0" err="1">
                <a:latin typeface="Courier New" pitchFamily="49" charset="0"/>
                <a:ea typeface="+mn-ea"/>
                <a:cs typeface="Courier New" pitchFamily="49" charset="0"/>
              </a:rPr>
              <a:t>extras.get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(URL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Messenger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messender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(Messenger)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extras.get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MESSANGER);</a:t>
            </a: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endParaRPr lang="en-US" sz="2000" b="1" kern="0" dirty="0" smtClean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// Download image at designated URL &amp; </a:t>
            </a:r>
            <a:r>
              <a:rPr lang="en-US" sz="2000" b="1" kern="0" dirty="0">
                <a:latin typeface="Courier New" pitchFamily="49" charset="0"/>
                <a:cs typeface="Courier New" pitchFamily="49" charset="0"/>
              </a:rPr>
              <a:t>send 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/>
            </a:r>
            <a:b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</a:b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// reply back to Activity via messenger callback</a:t>
            </a:r>
            <a:endParaRPr lang="en-US" sz="2000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   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downloadImage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(</a:t>
            </a:r>
            <a:r>
              <a:rPr lang="en-US" sz="2000" b="1" kern="0" dirty="0" err="1" smtClean="0">
                <a:latin typeface="Courier New" pitchFamily="49" charset="0"/>
                <a:ea typeface="+mn-ea"/>
                <a:cs typeface="Courier New" pitchFamily="49" charset="0"/>
              </a:rPr>
              <a:t>url</a:t>
            </a: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, messenger);</a:t>
            </a:r>
            <a:endParaRPr lang="en-US" sz="2000" b="1" kern="0" dirty="0">
              <a:latin typeface="Courier New" pitchFamily="49" charset="0"/>
              <a:ea typeface="+mn-ea"/>
              <a:cs typeface="Courier New" pitchFamily="49" charset="0"/>
            </a:endParaRPr>
          </a:p>
          <a:p>
            <a:pPr marL="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sz="2000" b="1" kern="0" dirty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kern="0" dirty="0" smtClean="0">
                <a:latin typeface="Courier New" pitchFamily="49" charset="0"/>
                <a:ea typeface="+mn-ea"/>
                <a:cs typeface="Courier New" pitchFamily="49" charset="0"/>
              </a:rPr>
              <a:t>}</a:t>
            </a:r>
            <a:endParaRPr kumimoji="0" lang="en-US" sz="20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1183139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/>
              <a:t>Android Example in Java</a:t>
            </a:r>
            <a:endParaRPr lang="en-US" sz="2000" dirty="0"/>
          </a:p>
        </p:txBody>
      </p:sp>
      <p:sp>
        <p:nvSpPr>
          <p:cNvPr id="9" name="Rectangle 3"/>
          <p:cNvSpPr>
            <a:spLocks noGrp="1" noChangeArrowheads="1"/>
          </p:cNvSpPr>
          <p:nvPr>
            <p:ph type="title"/>
          </p:nvPr>
        </p:nvSpPr>
        <p:spPr>
          <a:xfrm>
            <a:off x="261257" y="525463"/>
            <a:ext cx="8654143" cy="533400"/>
          </a:xfrm>
          <a:solidFill>
            <a:schemeClr val="bg1">
              <a:lumMod val="75000"/>
              <a:alpha val="50195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Command Processor      POSA1 Design Pattern</a:t>
            </a:r>
          </a:p>
        </p:txBody>
      </p:sp>
      <p:sp>
        <p:nvSpPr>
          <p:cNvPr id="5" name="Rectangle 4"/>
          <p:cNvSpPr/>
          <p:nvPr/>
        </p:nvSpPr>
        <p:spPr>
          <a:xfrm>
            <a:off x="1049158" y="6429100"/>
            <a:ext cx="6891682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This code runs in a thread in the </a:t>
            </a:r>
            <a:r>
              <a:rPr lang="en-US" sz="2000" dirty="0" err="1" smtClean="0"/>
              <a:t>DownloadService</a:t>
            </a:r>
            <a:r>
              <a:rPr lang="en-US" sz="2000" dirty="0" smtClean="0"/>
              <a:t> process</a:t>
            </a:r>
            <a:endParaRPr lang="en-US" sz="2000" dirty="0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3325956" y="2848333"/>
            <a:ext cx="5450939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Command processor executes the request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auto">
          <a:xfrm rot="16200000" flipH="1">
            <a:off x="2788380" y="2904589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64506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69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74172" y="1228724"/>
            <a:ext cx="4959804" cy="5019675"/>
          </a:xfrm>
        </p:spPr>
        <p:txBody>
          <a:bodyPr/>
          <a:lstStyle/>
          <a:p>
            <a:pPr marL="533400" indent="-533400" eaLnBrk="1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b="1" dirty="0" smtClean="0"/>
              <a:t>Consequences</a:t>
            </a:r>
          </a:p>
          <a:p>
            <a:pPr marL="285750" lvl="1" indent="-228600" eaLnBrk="1" hangingPunct="1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80000"/>
              <a:buFont typeface="Tahoma" pitchFamily="34" charset="0"/>
              <a:buChar char="+"/>
              <a:defRPr/>
            </a:pPr>
            <a:r>
              <a:rPr lang="en-US" sz="2000" dirty="0" smtClean="0"/>
              <a:t>Allow </a:t>
            </a:r>
            <a:r>
              <a:rPr lang="en-US" sz="2000" dirty="0"/>
              <a:t>different users to work with service in different </a:t>
            </a:r>
            <a:r>
              <a:rPr lang="en-US" sz="2000" dirty="0" smtClean="0"/>
              <a:t>ways via commands</a:t>
            </a:r>
            <a:endParaRPr lang="en-US" sz="2000" dirty="0"/>
          </a:p>
          <a:p>
            <a:pPr marL="285750" lvl="1" indent="-228600" eaLnBrk="1" hangingPunct="1">
              <a:spcBef>
                <a:spcPts val="600"/>
              </a:spcBef>
              <a:spcAft>
                <a:spcPts val="0"/>
              </a:spcAft>
              <a:buFont typeface="Tahoma" pitchFamily="34" charset="0"/>
              <a:buChar char="+"/>
              <a:defRPr/>
            </a:pPr>
            <a:r>
              <a:rPr lang="en-US" sz="2000" dirty="0" smtClean="0"/>
              <a:t>Client isn’t blocked for duration of command processing</a:t>
            </a:r>
          </a:p>
          <a:p>
            <a:pPr marL="285750" lvl="1" indent="-228600" eaLnBrk="1" hangingPunct="1">
              <a:spcBef>
                <a:spcPts val="600"/>
              </a:spcBef>
              <a:spcAft>
                <a:spcPts val="0"/>
              </a:spcAft>
              <a:buFont typeface="Tahoma" pitchFamily="34" charset="0"/>
              <a:buChar char="–"/>
              <a:defRPr/>
            </a:pPr>
            <a:r>
              <a:rPr lang="en-US" sz="2000" dirty="0" smtClean="0"/>
              <a:t>Additional programming to handle info passed with commands (</a:t>
            </a:r>
            <a:r>
              <a:rPr lang="en-US" sz="2000" i="1" dirty="0" smtClean="0"/>
              <a:t>cf.</a:t>
            </a:r>
            <a:r>
              <a:rPr lang="en-US" sz="2000" dirty="0" smtClean="0"/>
              <a:t> Broker)</a:t>
            </a:r>
          </a:p>
          <a:p>
            <a:pPr marL="285750" lvl="1" indent="-228600" eaLnBrk="1" hangingPunct="1">
              <a:spcBef>
                <a:spcPts val="600"/>
              </a:spcBef>
              <a:spcAft>
                <a:spcPts val="0"/>
              </a:spcAft>
              <a:buFont typeface="Tahoma" pitchFamily="34" charset="0"/>
              <a:buChar char="–"/>
              <a:defRPr/>
            </a:pPr>
            <a:r>
              <a:rPr lang="en-US" sz="2000" dirty="0" smtClean="0"/>
              <a:t>Supporting two-way operations requires additional patterns</a:t>
            </a:r>
            <a:endParaRPr lang="en-US" sz="2000" b="1" dirty="0" smtClean="0"/>
          </a:p>
          <a:p>
            <a:pPr marL="533400" indent="-533400" eaLnBrk="1" hangingPunct="1">
              <a:spcBef>
                <a:spcPts val="600"/>
              </a:spcBef>
              <a:spcAft>
                <a:spcPts val="0"/>
              </a:spcAft>
              <a:buFont typeface="Wingdings" pitchFamily="2" charset="2"/>
              <a:buNone/>
              <a:defRPr/>
            </a:pPr>
            <a:r>
              <a:rPr lang="en-US" sz="2000" b="1" dirty="0" smtClean="0"/>
              <a:t>Implementation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Statically-typed vs. dynamically-typed commands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Concurrency &amp; </a:t>
            </a:r>
            <a:r>
              <a:rPr lang="en-US" sz="2000" dirty="0" err="1" smtClean="0"/>
              <a:t>queueing</a:t>
            </a:r>
            <a:r>
              <a:rPr lang="en-US" sz="2000" dirty="0" smtClean="0"/>
              <a:t> model(s)</a:t>
            </a:r>
          </a:p>
          <a:p>
            <a:pPr marL="228600" lvl="1" indent="-228600" eaLnBrk="1" hangingPunct="1">
              <a:spcBef>
                <a:spcPts val="6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2000" dirty="0" smtClean="0"/>
              <a:t>Support for persistence &amp; transactions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289177" y="1228725"/>
            <a:ext cx="3788148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533400" indent="-5334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defRPr/>
            </a:pPr>
            <a:r>
              <a:rPr lang="en-US" sz="2000" b="1" kern="0" dirty="0">
                <a:latin typeface="+mn-lt"/>
                <a:ea typeface="+mn-ea"/>
                <a:cs typeface="+mn-cs"/>
              </a:rPr>
              <a:t>Known Uses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Android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IntentService</a:t>
            </a:r>
            <a:endParaRPr lang="en-US" sz="2000" kern="0" dirty="0" smtClean="0">
              <a:latin typeface="+mn-lt"/>
              <a:ea typeface="+mn-ea"/>
              <a:cs typeface="+mn-cs"/>
            </a:endParaRP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Many UI toolkits 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 err="1" smtClean="0">
                <a:latin typeface="+mn-lt"/>
                <a:ea typeface="+mn-ea"/>
                <a:cs typeface="+mn-cs"/>
              </a:rPr>
              <a:t>InterViews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, ET++, </a:t>
            </a:r>
            <a:r>
              <a:rPr lang="en-US" sz="2000" kern="0" dirty="0" err="1" smtClean="0">
                <a:latin typeface="+mn-lt"/>
                <a:ea typeface="+mn-ea"/>
                <a:cs typeface="+mn-cs"/>
              </a:rPr>
              <a:t>MacApp</a:t>
            </a:r>
            <a:r>
              <a:rPr lang="en-US" sz="2000" kern="0" dirty="0" smtClean="0">
                <a:latin typeface="+mn-lt"/>
                <a:ea typeface="+mn-ea"/>
                <a:cs typeface="+mn-cs"/>
              </a:rPr>
              <a:t>, etc.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spcAft>
                <a:spcPts val="300"/>
              </a:spcAft>
              <a:buClrTx/>
              <a:buSzTx/>
              <a:buFont typeface="Arial" pitchFamily="34" charset="0"/>
              <a:buChar char="•"/>
              <a:defRPr/>
            </a:pPr>
            <a:r>
              <a:rPr lang="en-US" sz="2000" kern="0" dirty="0" smtClean="0">
                <a:latin typeface="+mn-lt"/>
                <a:ea typeface="+mn-ea"/>
                <a:cs typeface="+mn-cs"/>
              </a:rPr>
              <a:t>Interpreters for command-line shells</a:t>
            </a:r>
            <a:endParaRPr lang="en-US" sz="2000" kern="0" dirty="0">
              <a:latin typeface="+mn-lt"/>
              <a:ea typeface="+mn-ea"/>
              <a:cs typeface="+mn-cs"/>
            </a:endParaRPr>
          </a:p>
        </p:txBody>
      </p:sp>
      <p:sp>
        <p:nvSpPr>
          <p:cNvPr id="8" name="Rectangle 3"/>
          <p:cNvSpPr>
            <a:spLocks noGrp="1" noChangeArrowheads="1"/>
          </p:cNvSpPr>
          <p:nvPr>
            <p:ph type="title"/>
          </p:nvPr>
        </p:nvSpPr>
        <p:spPr>
          <a:xfrm>
            <a:off x="261257" y="525463"/>
            <a:ext cx="8654143" cy="533400"/>
          </a:xfrm>
          <a:solidFill>
            <a:schemeClr val="bg1">
              <a:lumMod val="75000"/>
              <a:alpha val="50195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Command Processor      POSA1 Design Pattern</a:t>
            </a:r>
          </a:p>
        </p:txBody>
      </p:sp>
    </p:spTree>
    <p:extLst>
      <p:ext uri="{BB962C8B-B14F-4D97-AF65-F5344CB8AC3E}">
        <p14:creationId xmlns:p14="http://schemas.microsoft.com/office/powerpoint/2010/main" val="36789785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1" grpId="0" uiExpand="1" build="p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501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67961" y="3214006"/>
            <a:ext cx="5100726" cy="3202674"/>
          </a:xfrm>
        </p:spPr>
        <p:txBody>
          <a:bodyPr/>
          <a:lstStyle/>
          <a:p>
            <a:pPr marL="228600" indent="-228600">
              <a:spcBef>
                <a:spcPts val="12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/>
              <a:t>1996 volume 1 of the </a:t>
            </a:r>
            <a:r>
              <a:rPr lang="en-US" sz="2000" i="1" kern="1200" dirty="0" smtClean="0"/>
              <a:t>Pattern-Oriented Software Architecture</a:t>
            </a:r>
            <a:r>
              <a:rPr lang="en-US" sz="2000" kern="1200" dirty="0" smtClean="0"/>
              <a:t> (POSA1 book) published</a:t>
            </a:r>
          </a:p>
        </p:txBody>
      </p:sp>
      <p:sp>
        <p:nvSpPr>
          <p:cNvPr id="6" name="Rectangle 5"/>
          <p:cNvSpPr/>
          <p:nvPr/>
        </p:nvSpPr>
        <p:spPr>
          <a:xfrm>
            <a:off x="167960" y="1122743"/>
            <a:ext cx="897604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3 GoF publish their first paper on patterns at ECOOP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1994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Object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oF book) published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1994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irst Pattern Languages of Programming (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PLoP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feren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9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8687" y="3343500"/>
            <a:ext cx="2267894" cy="2838245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4"/>
              </a:rPr>
              <a:t>c2.com/</a:t>
            </a:r>
            <a:r>
              <a:rPr lang="en-US" sz="2000" dirty="0" err="1" smtClean="0">
                <a:hlinkClick r:id="rId4"/>
              </a:rPr>
              <a:t>cgi</a:t>
            </a:r>
            <a:r>
              <a:rPr lang="en-US" sz="2000" dirty="0" smtClean="0">
                <a:hlinkClick r:id="rId4"/>
              </a:rPr>
              <a:t>/</a:t>
            </a:r>
            <a:r>
              <a:rPr lang="en-US" sz="2000" dirty="0" err="1" smtClean="0">
                <a:hlinkClick r:id="rId4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7427562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6" grpId="0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2123" y="1190488"/>
            <a:ext cx="2706491" cy="3455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6" y="1055237"/>
            <a:ext cx="5609155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6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he </a:t>
            </a:r>
            <a:r>
              <a:rPr lang="en-US" sz="2000" i="1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and Processor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attern provides a relatively straightforward means for passing commands </a:t>
            </a:r>
            <a:r>
              <a:rPr lang="en-US" sz="2000" kern="1200" dirty="0" smtClean="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ynchronously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between threads and/or processes in concurrent &amp; networked software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4"/>
          <p:cNvSpPr/>
          <p:nvPr/>
        </p:nvSpPr>
        <p:spPr>
          <a:xfrm>
            <a:off x="1049158" y="6429100"/>
            <a:ext cx="679543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/>
              <a:t>Command Processor </a:t>
            </a:r>
            <a:r>
              <a:rPr lang="en-US" sz="2000" dirty="0" smtClean="0"/>
              <a:t>&amp; </a:t>
            </a:r>
            <a:r>
              <a:rPr lang="en-US" sz="2000" i="1" dirty="0" smtClean="0"/>
              <a:t>Broker</a:t>
            </a:r>
            <a:r>
              <a:rPr lang="en-US" sz="2000" dirty="0" smtClean="0"/>
              <a:t> are “pattern complements”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058571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623" y="1183906"/>
            <a:ext cx="2794116" cy="3493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6" y="1055237"/>
            <a:ext cx="5772784" cy="5256663"/>
          </a:xfrm>
          <a:noFill/>
          <a:ln>
            <a:solidFill>
              <a:schemeClr val="accent1"/>
            </a:solidFill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and Processor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ides a relatively straightforward architecture for passing commands </a:t>
            </a:r>
            <a:r>
              <a:rPr lang="en-US" sz="2000" kern="1200" dirty="0" smtClean="0">
                <a:solidFill>
                  <a:srgbClr val="00B05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synchronously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between threads and/or processes in concurrent &amp; networked software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contrast, </a:t>
            </a:r>
            <a:r>
              <a:rPr lang="en-US" sz="2000" kern="1200" dirty="0" smtClean="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ny implementations of </a:t>
            </a:r>
            <a:r>
              <a:rPr lang="en-US" sz="2000" i="1" kern="1200" dirty="0" smtClean="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oker</a:t>
            </a:r>
            <a:r>
              <a:rPr lang="en-US" sz="2000" kern="1200" dirty="0" smtClean="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use synchronous method invocations </a:t>
            </a:r>
          </a:p>
          <a:p>
            <a:pPr marL="515937" lvl="1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rgbClr val="00B05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me brokers also support asynchronous method invocations</a:t>
            </a:r>
          </a:p>
          <a:p>
            <a:pPr marL="687388" lvl="2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Android Binder &amp; CORBA both support asynchronous method invocations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5" name="Rectangle 4"/>
          <p:cNvSpPr/>
          <p:nvPr/>
        </p:nvSpPr>
        <p:spPr>
          <a:xfrm>
            <a:off x="1049158" y="6429100"/>
            <a:ext cx="679543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/>
              <a:t>Command Processor </a:t>
            </a:r>
            <a:r>
              <a:rPr lang="en-US" sz="2000" dirty="0" smtClean="0"/>
              <a:t>&amp; </a:t>
            </a:r>
            <a:r>
              <a:rPr lang="en-US" sz="2000" i="1" dirty="0" smtClean="0"/>
              <a:t>Broker</a:t>
            </a:r>
            <a:r>
              <a:rPr lang="en-US" sz="2000" dirty="0" smtClean="0"/>
              <a:t> are “pattern complements”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208310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9375" y="1055237"/>
            <a:ext cx="5811285" cy="5256663"/>
          </a:xfrm>
          <a:noFill/>
          <a:ln>
            <a:noFill/>
          </a:ln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ommand Processor 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vides a relatively straightforward architecture for passing commands asynchronously between threads and/or processes in concurrent &amp; networked software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 contrast, many implementations of </a:t>
            </a:r>
            <a:r>
              <a:rPr lang="en-US" sz="2000" i="1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roker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use synchronous method invocations </a:t>
            </a:r>
          </a:p>
          <a:p>
            <a:pPr marL="515937" lvl="1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ome </a:t>
            </a:r>
            <a:r>
              <a:rPr 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okers also support asynchronous method invocations</a:t>
            </a:r>
          </a:p>
          <a:p>
            <a:pPr marL="687388" lvl="2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Android Binder &amp; CORBA both support asynchronous method invocations</a:t>
            </a:r>
          </a:p>
          <a:p>
            <a:pPr marL="234950" lvl="1" indent="-228600">
              <a:spcBef>
                <a:spcPts val="0"/>
              </a:spcBef>
              <a:spcAft>
                <a:spcPts val="1200"/>
              </a:spcAft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t’s the responsibility of software architects to understand the trade-offs between these patterns</a:t>
            </a: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857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8" name="Rectangle 7"/>
          <p:cNvSpPr/>
          <p:nvPr/>
        </p:nvSpPr>
        <p:spPr>
          <a:xfrm>
            <a:off x="5699833" y="3146549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cap="none" spc="0" dirty="0" smtClean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?</a:t>
            </a:r>
            <a:endParaRPr lang="en-US" sz="5400" b="1" cap="none" spc="0" dirty="0">
              <a:ln w="11430"/>
              <a:gradFill>
                <a:gsLst>
                  <a:gs pos="0">
                    <a:schemeClr val="accent2">
                      <a:tint val="70000"/>
                      <a:satMod val="245000"/>
                    </a:schemeClr>
                  </a:gs>
                  <a:gs pos="75000">
                    <a:schemeClr val="accent2">
                      <a:tint val="90000"/>
                      <a:shade val="60000"/>
                      <a:satMod val="240000"/>
                    </a:schemeClr>
                  </a:gs>
                  <a:gs pos="100000">
                    <a:schemeClr val="accent2">
                      <a:tint val="100000"/>
                      <a:shade val="50000"/>
                      <a:satMod val="240000"/>
                    </a:schemeClr>
                  </a:gs>
                </a:gsLst>
                <a:lin ang="5400000"/>
              </a:gra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1049158" y="6429100"/>
            <a:ext cx="6795431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i="1" dirty="0" smtClean="0"/>
              <a:t>Command Processor </a:t>
            </a:r>
            <a:r>
              <a:rPr lang="en-US" sz="2000" dirty="0" smtClean="0"/>
              <a:t>&amp; </a:t>
            </a:r>
            <a:r>
              <a:rPr lang="en-US" sz="2000" i="1" dirty="0" smtClean="0"/>
              <a:t>Broker</a:t>
            </a:r>
            <a:r>
              <a:rPr lang="en-US" sz="2000" dirty="0" smtClean="0"/>
              <a:t> are “pattern complements”</a:t>
            </a:r>
            <a:endParaRPr lang="en-US" sz="2000" dirty="0"/>
          </a:p>
        </p:txBody>
      </p:sp>
      <p:pic>
        <p:nvPicPr>
          <p:cNvPr id="10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6521" y="855500"/>
            <a:ext cx="2002960" cy="25571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4097" y="3726160"/>
            <a:ext cx="2067808" cy="25857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214194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074"/>
          <p:cNvSpPr txBox="1">
            <a:spLocks noChangeArrowheads="1"/>
          </p:cNvSpPr>
          <p:nvPr/>
        </p:nvSpPr>
        <p:spPr bwMode="auto">
          <a:xfrm>
            <a:off x="600075" y="421270"/>
            <a:ext cx="8267700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r>
              <a:rPr lang="en-US" sz="4000" kern="0" dirty="0" smtClean="0">
                <a:solidFill>
                  <a:srgbClr val="FF0000"/>
                </a:solidFill>
                <a:latin typeface="Impact" pitchFamily="34" charset="0"/>
                <a:ea typeface="+mj-ea"/>
                <a:cs typeface="Arial" pitchFamily="34" charset="0"/>
              </a:rPr>
              <a:t>GoF &amp; POSA1 Pattern Examples: Part 5</a:t>
            </a:r>
          </a:p>
        </p:txBody>
      </p:sp>
      <p:sp>
        <p:nvSpPr>
          <p:cNvPr id="10244" name="Text Box 3075"/>
          <p:cNvSpPr txBox="1">
            <a:spLocks noChangeArrowheads="1"/>
          </p:cNvSpPr>
          <p:nvPr/>
        </p:nvSpPr>
        <p:spPr bwMode="auto">
          <a:xfrm>
            <a:off x="895155" y="2306338"/>
            <a:ext cx="7372350" cy="129266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/>
            <a:r>
              <a:rPr lang="en-US" sz="2800" dirty="0" smtClean="0">
                <a:solidFill>
                  <a:srgbClr val="336699"/>
                </a:solidFill>
                <a:latin typeface="Impact" pitchFamily="34" charset="0"/>
              </a:rPr>
              <a:t>Douglas </a:t>
            </a:r>
            <a:r>
              <a:rPr lang="en-US" sz="2800" dirty="0">
                <a:solidFill>
                  <a:srgbClr val="336699"/>
                </a:solidFill>
                <a:latin typeface="Impact" pitchFamily="34" charset="0"/>
              </a:rPr>
              <a:t>C. Schmidt</a:t>
            </a: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   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  <a:hlinkClick r:id="rId3"/>
              </a:rPr>
              <a:t>d.schmidt@vanderbilt.edu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  <a:p>
            <a:pPr algn="ctr"/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www.dre.vanderbilt.edu/~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schmidt</a:t>
            </a:r>
            <a:r>
              <a:rPr lang="en-US" dirty="0">
                <a:solidFill>
                  <a:srgbClr val="336699"/>
                </a:solidFill>
                <a:latin typeface="Impact" pitchFamily="34" charset="0"/>
              </a:rPr>
              <a:t>	</a:t>
            </a:r>
          </a:p>
        </p:txBody>
      </p:sp>
      <p:sp>
        <p:nvSpPr>
          <p:cNvPr id="10245" name="Rectangle 3086"/>
          <p:cNvSpPr>
            <a:spLocks noChangeArrowheads="1"/>
          </p:cNvSpPr>
          <p:nvPr/>
        </p:nvSpPr>
        <p:spPr bwMode="auto">
          <a:xfrm>
            <a:off x="2324100" y="4074919"/>
            <a:ext cx="4124326" cy="2271391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Professor of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Computer Science</a:t>
            </a:r>
          </a:p>
          <a:p>
            <a:pPr algn="ctr">
              <a:spcBef>
                <a:spcPct val="50000"/>
              </a:spcBef>
            </a:pP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Institute for Software Integrated Systems </a:t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Vanderbilt 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University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/>
            </a:r>
            <a:b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</a:b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Nashville</a:t>
            </a:r>
            <a:r>
              <a:rPr lang="en-US" sz="2400" dirty="0">
                <a:solidFill>
                  <a:srgbClr val="336699"/>
                </a:solidFill>
                <a:latin typeface="Impact" pitchFamily="34" charset="0"/>
              </a:rPr>
              <a:t>, </a:t>
            </a:r>
            <a:r>
              <a:rPr lang="en-US" sz="2400" dirty="0" smtClean="0">
                <a:solidFill>
                  <a:srgbClr val="336699"/>
                </a:solidFill>
                <a:latin typeface="Impact" pitchFamily="34" charset="0"/>
              </a:rPr>
              <a:t>Tennessee, USA</a:t>
            </a:r>
            <a:endParaRPr lang="en-US" sz="2400" dirty="0">
              <a:solidFill>
                <a:srgbClr val="336699"/>
              </a:solidFill>
              <a:latin typeface="Impact" pitchFamily="34" charset="0"/>
            </a:endParaRPr>
          </a:p>
        </p:txBody>
      </p:sp>
      <p:pic>
        <p:nvPicPr>
          <p:cNvPr id="1026" name="Picture 2" descr="C:\Users\schmidt\Dropbox\Documents\Pictures\Pictures\Doug Schmidt_0009a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6" y="4019550"/>
            <a:ext cx="1661304" cy="20288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793750" y="4019550"/>
            <a:ext cx="1228725" cy="2016125"/>
            <a:chOff x="793750" y="4019550"/>
            <a:chExt cx="1228725" cy="2016125"/>
          </a:xfrm>
        </p:grpSpPr>
        <p:pic>
          <p:nvPicPr>
            <p:cNvPr id="10" name="Picture 10" descr="isi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019550"/>
              <a:ext cx="1228725" cy="8207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11" descr="vsb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3750" y="4864100"/>
              <a:ext cx="1228725" cy="1171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497" y="4019551"/>
            <a:ext cx="1651874" cy="2028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2951" y="4069296"/>
            <a:ext cx="1615212" cy="1990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74207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6352667"/>
            <a:ext cx="9115131" cy="49971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8135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Topics Covered in this </a:t>
            </a:r>
            <a:r>
              <a:rPr lang="en-US" sz="3200" dirty="0"/>
              <a:t>Part of the Module</a:t>
            </a:r>
            <a:endParaRPr lang="en-US" sz="3200" dirty="0" smtClean="0"/>
          </a:p>
        </p:txBody>
      </p:sp>
      <p:sp>
        <p:nvSpPr>
          <p:cNvPr id="9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2" y="1053291"/>
            <a:ext cx="6471139" cy="54317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Summarize history &amp; contents of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/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Software</a:t>
            </a:r>
            <a:endParaRPr lang="en-US" sz="2000" dirty="0" smtClean="0">
              <a:solidFill>
                <a:schemeClr val="bg1">
                  <a:lumMod val="75000"/>
                </a:schemeClr>
              </a:solidFill>
            </a:endParaRP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 the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Gang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of Four” (GoF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) book</a:t>
            </a:r>
          </a:p>
          <a:p>
            <a:pPr marL="457200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Pattern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Architecture: A System of Patterns</a:t>
            </a:r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mmonly known as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“POSA1” book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xample </a:t>
            </a:r>
            <a:r>
              <a:rPr lang="en-US" sz="2000" dirty="0"/>
              <a:t>of </a:t>
            </a:r>
            <a:r>
              <a:rPr lang="en-US" sz="2000" dirty="0" smtClean="0"/>
              <a:t>GoF &amp; POSA1 patterns </a:t>
            </a:r>
            <a:br>
              <a:rPr lang="en-US" sz="2000" dirty="0" smtClean="0"/>
            </a:br>
            <a:r>
              <a:rPr lang="en-US" sz="2000" dirty="0" smtClean="0"/>
              <a:t>applied in the context of Android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Proxy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Broker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Command </a:t>
            </a:r>
            <a:b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Processor</a:t>
            </a:r>
          </a:p>
          <a:p>
            <a:pPr marL="458788" lvl="2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/>
              <a:t>Observer</a:t>
            </a:r>
            <a:endParaRPr lang="en-US" sz="1800" dirty="0"/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 smtClean="0"/>
          </a:p>
          <a:p>
            <a:pPr marL="688975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400" dirty="0"/>
          </a:p>
        </p:txBody>
      </p:sp>
      <p:pic>
        <p:nvPicPr>
          <p:cNvPr id="10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03994" y="1082166"/>
            <a:ext cx="1247423" cy="15544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6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6916" y="2331712"/>
            <a:ext cx="1278663" cy="160023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91377" y="1091791"/>
            <a:ext cx="5145088" cy="518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2" name="Group 1"/>
          <p:cNvGrpSpPr/>
          <p:nvPr/>
        </p:nvGrpSpPr>
        <p:grpSpPr>
          <a:xfrm>
            <a:off x="2800952" y="4620126"/>
            <a:ext cx="5610743" cy="2134897"/>
            <a:chOff x="1685367" y="4011320"/>
            <a:chExt cx="7339543" cy="2730137"/>
          </a:xfrm>
        </p:grpSpPr>
        <p:pic>
          <p:nvPicPr>
            <p:cNvPr id="18" name="Picture 7" descr="obs-omt-1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1685367" y="4011320"/>
              <a:ext cx="1431131" cy="1118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9" name="Picture 9" descr="obs-omt-3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1757396" y="4774115"/>
              <a:ext cx="7267514" cy="1967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0" name="Picture 10" descr="obs-omt-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2482286" y="4074122"/>
              <a:ext cx="4308817" cy="12578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3490050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2"/>
          <p:cNvSpPr>
            <a:spLocks noGrp="1" noChangeArrowheads="1"/>
          </p:cNvSpPr>
          <p:nvPr>
            <p:ph type="title"/>
          </p:nvPr>
        </p:nvSpPr>
        <p:spPr>
          <a:xfrm>
            <a:off x="-114300" y="533400"/>
            <a:ext cx="93980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Motivating Example: Android App</a:t>
            </a:r>
          </a:p>
        </p:txBody>
      </p:sp>
      <p:sp>
        <p:nvSpPr>
          <p:cNvPr id="13" name="Rectangle 12"/>
          <p:cNvSpPr/>
          <p:nvPr/>
        </p:nvSpPr>
        <p:spPr>
          <a:xfrm>
            <a:off x="669837" y="6425933"/>
            <a:ext cx="751763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/~schmidt/cs282</a:t>
            </a:r>
            <a:r>
              <a:rPr lang="en-US" sz="2000" dirty="0" smtClean="0"/>
              <a:t> for info on this app</a:t>
            </a:r>
            <a:endParaRPr lang="en-US" sz="2000" dirty="0"/>
          </a:p>
        </p:txBody>
      </p:sp>
      <p:sp>
        <p:nvSpPr>
          <p:cNvPr id="35" name="Rectangle 34"/>
          <p:cNvSpPr/>
          <p:nvPr/>
        </p:nvSpPr>
        <p:spPr>
          <a:xfrm>
            <a:off x="356607" y="5409640"/>
            <a:ext cx="3169238" cy="646331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howcase use of </a:t>
            </a:r>
            <a:r>
              <a:rPr lang="en-US" sz="2000" i="1" dirty="0" smtClean="0"/>
              <a:t>Observer </a:t>
            </a:r>
            <a:r>
              <a:rPr lang="en-US" sz="2000" dirty="0" smtClean="0"/>
              <a:t>pattern (for infrastructure)</a:t>
            </a:r>
            <a:endParaRPr lang="en-US" sz="2000" dirty="0"/>
          </a:p>
        </p:txBody>
      </p:sp>
      <p:sp>
        <p:nvSpPr>
          <p:cNvPr id="36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-18224" y="1200389"/>
            <a:ext cx="3807509" cy="38209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app Activity directs </a:t>
            </a:r>
            <a:br>
              <a:rPr lang="en-US" sz="2000" dirty="0"/>
            </a:br>
            <a:r>
              <a:rPr lang="en-US" sz="2000" dirty="0"/>
              <a:t>a Service to download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images </a:t>
            </a:r>
            <a:r>
              <a:rPr lang="en-US" sz="2000" dirty="0"/>
              <a:t>from a web server 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The Service caches the images locally in external memory files </a:t>
            </a:r>
            <a:r>
              <a:rPr lang="en-US" sz="2000" dirty="0" smtClean="0"/>
              <a:t>managed </a:t>
            </a:r>
            <a:r>
              <a:rPr lang="en-US" sz="2000" dirty="0"/>
              <a:t>by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a </a:t>
            </a:r>
            <a:r>
              <a:rPr lang="en-US" sz="2000" dirty="0"/>
              <a:t>Content Provider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Image URI is returned to Activity &amp; displayed</a:t>
            </a:r>
          </a:p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Activity </a:t>
            </a:r>
            <a:r>
              <a:rPr lang="en-US" sz="2000" dirty="0"/>
              <a:t>&amp; Service interact </a:t>
            </a:r>
            <a:r>
              <a:rPr lang="en-US" sz="2000" dirty="0" smtClean="0"/>
              <a:t/>
            </a:r>
            <a:br>
              <a:rPr lang="en-US" sz="2000" dirty="0" smtClean="0"/>
            </a:br>
            <a:r>
              <a:rPr lang="en-US" sz="2000" dirty="0" smtClean="0"/>
              <a:t>via </a:t>
            </a:r>
            <a:r>
              <a:rPr lang="en-US" sz="2000" dirty="0"/>
              <a:t>the Android Binder </a:t>
            </a:r>
            <a:r>
              <a:rPr lang="en-US" sz="2000" dirty="0" smtClean="0"/>
              <a:t>IPC mechanism</a:t>
            </a:r>
            <a:endParaRPr lang="en-US" sz="20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26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7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8" name="Rectangle 27"/>
          <p:cNvSpPr/>
          <p:nvPr/>
        </p:nvSpPr>
        <p:spPr bwMode="auto">
          <a:xfrm rot="5400000">
            <a:off x="4451214" y="2241572"/>
            <a:ext cx="3366309" cy="2366544"/>
          </a:xfrm>
          <a:prstGeom prst="rect">
            <a:avLst/>
          </a:prstGeom>
          <a:solidFill>
            <a:srgbClr val="A50021">
              <a:alpha val="1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29" name="Curved Connector 28"/>
          <p:cNvCxnSpPr/>
          <p:nvPr/>
        </p:nvCxnSpPr>
        <p:spPr bwMode="auto">
          <a:xfrm rot="10800000" flipH="1">
            <a:off x="6233564" y="3459245"/>
            <a:ext cx="1005742" cy="666750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0" name="Flowchart: Magnetic Disk 29"/>
          <p:cNvSpPr/>
          <p:nvPr/>
        </p:nvSpPr>
        <p:spPr bwMode="auto">
          <a:xfrm>
            <a:off x="3909580" y="4744796"/>
            <a:ext cx="1641541" cy="1467326"/>
          </a:xfrm>
          <a:prstGeom prst="flowChartMagneticDisk">
            <a:avLst/>
          </a:prstGeom>
          <a:gradFill flip="none" rotWithShape="1">
            <a:gsLst>
              <a:gs pos="0">
                <a:srgbClr val="E1FFFF">
                  <a:shade val="30000"/>
                  <a:satMod val="115000"/>
                </a:srgbClr>
              </a:gs>
              <a:gs pos="50000">
                <a:srgbClr val="E1FFFF">
                  <a:shade val="67500"/>
                  <a:satMod val="115000"/>
                </a:srgbClr>
              </a:gs>
              <a:gs pos="100000">
                <a:srgbClr val="E1FFFF">
                  <a:shade val="100000"/>
                  <a:satMod val="115000"/>
                </a:srgbClr>
              </a:gs>
            </a:gsLst>
            <a:lin ang="10800000" scaled="1"/>
            <a:tileRect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Image Metadata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Content</a:t>
            </a:r>
            <a:b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</a:br>
            <a:r>
              <a:rPr kumimoji="0" lang="en-US" sz="14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rPr>
              <a:t>Provider</a:t>
            </a:r>
          </a:p>
        </p:txBody>
      </p:sp>
      <p:cxnSp>
        <p:nvCxnSpPr>
          <p:cNvPr id="32" name="Curved Connector 31"/>
          <p:cNvCxnSpPr/>
          <p:nvPr/>
        </p:nvCxnSpPr>
        <p:spPr bwMode="auto">
          <a:xfrm rot="16200000" flipV="1">
            <a:off x="5835374" y="4318490"/>
            <a:ext cx="628655" cy="614361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grpSp>
        <p:nvGrpSpPr>
          <p:cNvPr id="53" name="Group 52"/>
          <p:cNvGrpSpPr/>
          <p:nvPr/>
        </p:nvGrpSpPr>
        <p:grpSpPr>
          <a:xfrm>
            <a:off x="4009652" y="1685875"/>
            <a:ext cx="2266930" cy="2607433"/>
            <a:chOff x="6304934" y="2802958"/>
            <a:chExt cx="2266930" cy="1633113"/>
          </a:xfrm>
          <a:solidFill>
            <a:schemeClr val="bg1">
              <a:lumMod val="95000"/>
            </a:schemeClr>
          </a:solidFill>
        </p:grpSpPr>
        <p:sp>
          <p:nvSpPr>
            <p:cNvPr id="54" name="Rounded Rectangle 53"/>
            <p:cNvSpPr/>
            <p:nvPr/>
          </p:nvSpPr>
          <p:spPr bwMode="auto">
            <a:xfrm>
              <a:off x="6304934" y="2802958"/>
              <a:ext cx="2266930" cy="1633113"/>
            </a:xfrm>
            <a:prstGeom prst="round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55" name="Rectangle 54"/>
            <p:cNvSpPr/>
            <p:nvPr/>
          </p:nvSpPr>
          <p:spPr>
            <a:xfrm>
              <a:off x="6436559" y="2887857"/>
              <a:ext cx="1996509" cy="341632"/>
            </a:xfrm>
            <a:prstGeom prst="rect">
              <a:avLst/>
            </a:prstGeom>
            <a:noFill/>
          </p:spPr>
          <p:txBody>
            <a:bodyPr wrap="none">
              <a:spAutoFit/>
            </a:bodyPr>
            <a:lstStyle/>
            <a:p>
              <a:r>
                <a:rPr lang="en-US" altLang="en-US" dirty="0" smtClean="0"/>
                <a:t>Download Service</a:t>
              </a:r>
              <a:endParaRPr lang="en-US" dirty="0"/>
            </a:p>
          </p:txBody>
        </p:sp>
      </p:grpSp>
      <p:sp>
        <p:nvSpPr>
          <p:cNvPr id="56" name="Flowchart: Multidocument 55"/>
          <p:cNvSpPr/>
          <p:nvPr/>
        </p:nvSpPr>
        <p:spPr bwMode="auto">
          <a:xfrm>
            <a:off x="5681847" y="5019493"/>
            <a:ext cx="1060704" cy="654784"/>
          </a:xfrm>
          <a:prstGeom prst="flowChartMultidocument">
            <a:avLst/>
          </a:prstGeom>
          <a:solidFill>
            <a:srgbClr val="FF996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i="1" dirty="0" smtClean="0">
                <a:latin typeface="Arial" charset="0"/>
              </a:rPr>
              <a:t>Image Files</a:t>
            </a:r>
            <a:endParaRPr kumimoji="0" lang="en-US" sz="1400" b="0" i="1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cxnSp>
        <p:nvCxnSpPr>
          <p:cNvPr id="57" name="Curved Connector 56"/>
          <p:cNvCxnSpPr/>
          <p:nvPr/>
        </p:nvCxnSpPr>
        <p:spPr bwMode="auto">
          <a:xfrm rot="5400000" flipH="1" flipV="1">
            <a:off x="4637896" y="4410191"/>
            <a:ext cx="745887" cy="548194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58" name="Rectangle 57"/>
          <p:cNvSpPr/>
          <p:nvPr/>
        </p:nvSpPr>
        <p:spPr>
          <a:xfrm>
            <a:off x="6240362" y="2775039"/>
            <a:ext cx="1035695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5</a:t>
            </a:r>
            <a:r>
              <a:rPr lang="en-US" altLang="en-US" sz="1400" dirty="0" smtClean="0"/>
              <a:t>: Activity displays image</a:t>
            </a:r>
            <a:endParaRPr lang="en-US" sz="1400" dirty="0"/>
          </a:p>
        </p:txBody>
      </p:sp>
      <p:sp>
        <p:nvSpPr>
          <p:cNvPr id="59" name="Freeform 85"/>
          <p:cNvSpPr>
            <a:spLocks/>
          </p:cNvSpPr>
          <p:nvPr/>
        </p:nvSpPr>
        <p:spPr bwMode="auto">
          <a:xfrm rot="5616648">
            <a:off x="3482611" y="4377946"/>
            <a:ext cx="1007809" cy="535641"/>
          </a:xfrm>
          <a:custGeom>
            <a:avLst/>
            <a:gdLst>
              <a:gd name="T0" fmla="*/ 2147483647 w 1279"/>
              <a:gd name="T1" fmla="*/ 2147483647 h 542"/>
              <a:gd name="T2" fmla="*/ 2147483647 w 1279"/>
              <a:gd name="T3" fmla="*/ 2147483647 h 542"/>
              <a:gd name="T4" fmla="*/ 2147483647 w 1279"/>
              <a:gd name="T5" fmla="*/ 2147483647 h 542"/>
              <a:gd name="T6" fmla="*/ 2147483647 w 1279"/>
              <a:gd name="T7" fmla="*/ 2147483647 h 542"/>
              <a:gd name="T8" fmla="*/ 2147483647 w 1279"/>
              <a:gd name="T9" fmla="*/ 2147483647 h 542"/>
              <a:gd name="T10" fmla="*/ 2147483647 w 1279"/>
              <a:gd name="T11" fmla="*/ 2147483647 h 542"/>
              <a:gd name="T12" fmla="*/ 2147483647 w 1279"/>
              <a:gd name="T13" fmla="*/ 2147483647 h 542"/>
              <a:gd name="T14" fmla="*/ 2147483647 w 1279"/>
              <a:gd name="T15" fmla="*/ 2147483647 h 542"/>
              <a:gd name="T16" fmla="*/ 2147483647 w 1279"/>
              <a:gd name="T17" fmla="*/ 2147483647 h 542"/>
              <a:gd name="T18" fmla="*/ 2147483647 w 1279"/>
              <a:gd name="T19" fmla="*/ 2147483647 h 542"/>
              <a:gd name="T20" fmla="*/ 2147483647 w 1279"/>
              <a:gd name="T21" fmla="*/ 2147483647 h 542"/>
              <a:gd name="T22" fmla="*/ 2147483647 w 1279"/>
              <a:gd name="T23" fmla="*/ 2147483647 h 542"/>
              <a:gd name="T24" fmla="*/ 2147483647 w 1279"/>
              <a:gd name="T25" fmla="*/ 2147483647 h 542"/>
              <a:gd name="T26" fmla="*/ 2147483647 w 1279"/>
              <a:gd name="T27" fmla="*/ 2147483647 h 542"/>
              <a:gd name="T28" fmla="*/ 2147483647 w 1279"/>
              <a:gd name="T29" fmla="*/ 2147483647 h 542"/>
              <a:gd name="T30" fmla="*/ 2147483647 w 1279"/>
              <a:gd name="T31" fmla="*/ 2147483647 h 542"/>
              <a:gd name="T32" fmla="*/ 2147483647 w 1279"/>
              <a:gd name="T33" fmla="*/ 2147483647 h 542"/>
              <a:gd name="T34" fmla="*/ 2147483647 w 1279"/>
              <a:gd name="T35" fmla="*/ 2147483647 h 542"/>
              <a:gd name="T36" fmla="*/ 2147483647 w 1279"/>
              <a:gd name="T37" fmla="*/ 2147483647 h 542"/>
              <a:gd name="T38" fmla="*/ 2147483647 w 1279"/>
              <a:gd name="T39" fmla="*/ 0 h 542"/>
              <a:gd name="T40" fmla="*/ 2147483647 w 1279"/>
              <a:gd name="T41" fmla="*/ 2147483647 h 542"/>
              <a:gd name="T42" fmla="*/ 2147483647 w 1279"/>
              <a:gd name="T43" fmla="*/ 2147483647 h 542"/>
              <a:gd name="T44" fmla="*/ 2147483647 w 1279"/>
              <a:gd name="T45" fmla="*/ 2147483647 h 542"/>
              <a:gd name="T46" fmla="*/ 2147483647 w 1279"/>
              <a:gd name="T47" fmla="*/ 2147483647 h 542"/>
              <a:gd name="T48" fmla="*/ 2147483647 w 1279"/>
              <a:gd name="T49" fmla="*/ 2147483647 h 542"/>
              <a:gd name="T50" fmla="*/ 2147483647 w 1279"/>
              <a:gd name="T51" fmla="*/ 2147483647 h 542"/>
              <a:gd name="T52" fmla="*/ 2147483647 w 1279"/>
              <a:gd name="T53" fmla="*/ 2147483647 h 542"/>
              <a:gd name="T54" fmla="*/ 2147483647 w 1279"/>
              <a:gd name="T55" fmla="*/ 2147483647 h 542"/>
              <a:gd name="T56" fmla="*/ 2147483647 w 1279"/>
              <a:gd name="T57" fmla="*/ 2147483647 h 542"/>
              <a:gd name="T58" fmla="*/ 2147483647 w 1279"/>
              <a:gd name="T59" fmla="*/ 2147483647 h 542"/>
              <a:gd name="T60" fmla="*/ 2147483647 w 1279"/>
              <a:gd name="T61" fmla="*/ 2147483647 h 542"/>
              <a:gd name="T62" fmla="*/ 2147483647 w 1279"/>
              <a:gd name="T63" fmla="*/ 2147483647 h 542"/>
              <a:gd name="T64" fmla="*/ 2147483647 w 1279"/>
              <a:gd name="T65" fmla="*/ 2147483647 h 542"/>
              <a:gd name="T66" fmla="*/ 2147483647 w 1279"/>
              <a:gd name="T67" fmla="*/ 2147483647 h 542"/>
              <a:gd name="T68" fmla="*/ 2147483647 w 1279"/>
              <a:gd name="T69" fmla="*/ 2147483647 h 542"/>
              <a:gd name="T70" fmla="*/ 2147483647 w 1279"/>
              <a:gd name="T71" fmla="*/ 2147483647 h 542"/>
              <a:gd name="T72" fmla="*/ 2147483647 w 1279"/>
              <a:gd name="T73" fmla="*/ 2147483647 h 542"/>
              <a:gd name="T74" fmla="*/ 2147483647 w 1279"/>
              <a:gd name="T75" fmla="*/ 2147483647 h 542"/>
              <a:gd name="T76" fmla="*/ 2147483647 w 1279"/>
              <a:gd name="T77" fmla="*/ 2147483647 h 542"/>
              <a:gd name="T78" fmla="*/ 2147483647 w 1279"/>
              <a:gd name="T79" fmla="*/ 2147483647 h 542"/>
              <a:gd name="T80" fmla="*/ 2147483647 w 1279"/>
              <a:gd name="T81" fmla="*/ 2147483647 h 542"/>
              <a:gd name="T82" fmla="*/ 2147483647 w 1279"/>
              <a:gd name="T83" fmla="*/ 2147483647 h 542"/>
              <a:gd name="T84" fmla="*/ 2147483647 w 1279"/>
              <a:gd name="T85" fmla="*/ 2147483647 h 54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1279"/>
              <a:gd name="T130" fmla="*/ 0 h 542"/>
              <a:gd name="T131" fmla="*/ 1279 w 1279"/>
              <a:gd name="T132" fmla="*/ 542 h 54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1279" h="542">
                <a:moveTo>
                  <a:pt x="194" y="50"/>
                </a:moveTo>
                <a:lnTo>
                  <a:pt x="206" y="47"/>
                </a:lnTo>
                <a:lnTo>
                  <a:pt x="223" y="44"/>
                </a:lnTo>
                <a:lnTo>
                  <a:pt x="237" y="45"/>
                </a:lnTo>
                <a:lnTo>
                  <a:pt x="250" y="48"/>
                </a:lnTo>
                <a:lnTo>
                  <a:pt x="264" y="51"/>
                </a:lnTo>
                <a:lnTo>
                  <a:pt x="278" y="55"/>
                </a:lnTo>
                <a:lnTo>
                  <a:pt x="294" y="58"/>
                </a:lnTo>
                <a:lnTo>
                  <a:pt x="307" y="60"/>
                </a:lnTo>
                <a:lnTo>
                  <a:pt x="323" y="61"/>
                </a:lnTo>
                <a:lnTo>
                  <a:pt x="339" y="60"/>
                </a:lnTo>
                <a:lnTo>
                  <a:pt x="352" y="57"/>
                </a:lnTo>
                <a:lnTo>
                  <a:pt x="367" y="53"/>
                </a:lnTo>
                <a:lnTo>
                  <a:pt x="382" y="47"/>
                </a:lnTo>
                <a:lnTo>
                  <a:pt x="395" y="41"/>
                </a:lnTo>
                <a:lnTo>
                  <a:pt x="409" y="35"/>
                </a:lnTo>
                <a:lnTo>
                  <a:pt x="423" y="29"/>
                </a:lnTo>
                <a:lnTo>
                  <a:pt x="439" y="24"/>
                </a:lnTo>
                <a:lnTo>
                  <a:pt x="452" y="21"/>
                </a:lnTo>
                <a:lnTo>
                  <a:pt x="468" y="20"/>
                </a:lnTo>
                <a:lnTo>
                  <a:pt x="482" y="22"/>
                </a:lnTo>
                <a:lnTo>
                  <a:pt x="496" y="26"/>
                </a:lnTo>
                <a:lnTo>
                  <a:pt x="509" y="34"/>
                </a:lnTo>
                <a:lnTo>
                  <a:pt x="517" y="41"/>
                </a:lnTo>
                <a:lnTo>
                  <a:pt x="521" y="55"/>
                </a:lnTo>
                <a:lnTo>
                  <a:pt x="519" y="69"/>
                </a:lnTo>
                <a:lnTo>
                  <a:pt x="515" y="85"/>
                </a:lnTo>
                <a:lnTo>
                  <a:pt x="509" y="103"/>
                </a:lnTo>
                <a:lnTo>
                  <a:pt x="504" y="117"/>
                </a:lnTo>
                <a:lnTo>
                  <a:pt x="505" y="131"/>
                </a:lnTo>
                <a:lnTo>
                  <a:pt x="511" y="146"/>
                </a:lnTo>
                <a:lnTo>
                  <a:pt x="521" y="157"/>
                </a:lnTo>
                <a:lnTo>
                  <a:pt x="531" y="164"/>
                </a:lnTo>
                <a:lnTo>
                  <a:pt x="546" y="168"/>
                </a:lnTo>
                <a:lnTo>
                  <a:pt x="561" y="172"/>
                </a:lnTo>
                <a:lnTo>
                  <a:pt x="583" y="176"/>
                </a:lnTo>
                <a:lnTo>
                  <a:pt x="601" y="178"/>
                </a:lnTo>
                <a:lnTo>
                  <a:pt x="624" y="179"/>
                </a:lnTo>
                <a:lnTo>
                  <a:pt x="644" y="177"/>
                </a:lnTo>
                <a:lnTo>
                  <a:pt x="663" y="173"/>
                </a:lnTo>
                <a:lnTo>
                  <a:pt x="682" y="168"/>
                </a:lnTo>
                <a:lnTo>
                  <a:pt x="700" y="162"/>
                </a:lnTo>
                <a:lnTo>
                  <a:pt x="713" y="155"/>
                </a:lnTo>
                <a:lnTo>
                  <a:pt x="726" y="147"/>
                </a:lnTo>
                <a:lnTo>
                  <a:pt x="737" y="138"/>
                </a:lnTo>
                <a:lnTo>
                  <a:pt x="746" y="126"/>
                </a:lnTo>
                <a:lnTo>
                  <a:pt x="751" y="112"/>
                </a:lnTo>
                <a:lnTo>
                  <a:pt x="752" y="89"/>
                </a:lnTo>
                <a:lnTo>
                  <a:pt x="752" y="72"/>
                </a:lnTo>
                <a:lnTo>
                  <a:pt x="755" y="57"/>
                </a:lnTo>
                <a:lnTo>
                  <a:pt x="761" y="45"/>
                </a:lnTo>
                <a:lnTo>
                  <a:pt x="771" y="35"/>
                </a:lnTo>
                <a:lnTo>
                  <a:pt x="781" y="26"/>
                </a:lnTo>
                <a:lnTo>
                  <a:pt x="794" y="18"/>
                </a:lnTo>
                <a:lnTo>
                  <a:pt x="807" y="12"/>
                </a:lnTo>
                <a:lnTo>
                  <a:pt x="826" y="6"/>
                </a:lnTo>
                <a:lnTo>
                  <a:pt x="843" y="4"/>
                </a:lnTo>
                <a:lnTo>
                  <a:pt x="862" y="2"/>
                </a:lnTo>
                <a:lnTo>
                  <a:pt x="881" y="1"/>
                </a:lnTo>
                <a:lnTo>
                  <a:pt x="902" y="0"/>
                </a:lnTo>
                <a:lnTo>
                  <a:pt x="924" y="1"/>
                </a:lnTo>
                <a:lnTo>
                  <a:pt x="942" y="2"/>
                </a:lnTo>
                <a:lnTo>
                  <a:pt x="957" y="4"/>
                </a:lnTo>
                <a:lnTo>
                  <a:pt x="974" y="6"/>
                </a:lnTo>
                <a:lnTo>
                  <a:pt x="989" y="8"/>
                </a:lnTo>
                <a:lnTo>
                  <a:pt x="1006" y="9"/>
                </a:lnTo>
                <a:lnTo>
                  <a:pt x="1131" y="13"/>
                </a:lnTo>
                <a:lnTo>
                  <a:pt x="1279" y="542"/>
                </a:lnTo>
                <a:lnTo>
                  <a:pt x="175" y="541"/>
                </a:lnTo>
                <a:lnTo>
                  <a:pt x="176" y="527"/>
                </a:lnTo>
                <a:lnTo>
                  <a:pt x="179" y="515"/>
                </a:lnTo>
                <a:lnTo>
                  <a:pt x="184" y="504"/>
                </a:lnTo>
                <a:lnTo>
                  <a:pt x="188" y="494"/>
                </a:lnTo>
                <a:lnTo>
                  <a:pt x="194" y="484"/>
                </a:lnTo>
                <a:lnTo>
                  <a:pt x="202" y="473"/>
                </a:lnTo>
                <a:lnTo>
                  <a:pt x="211" y="463"/>
                </a:lnTo>
                <a:lnTo>
                  <a:pt x="219" y="454"/>
                </a:lnTo>
                <a:lnTo>
                  <a:pt x="230" y="444"/>
                </a:lnTo>
                <a:lnTo>
                  <a:pt x="238" y="436"/>
                </a:lnTo>
                <a:lnTo>
                  <a:pt x="244" y="426"/>
                </a:lnTo>
                <a:lnTo>
                  <a:pt x="249" y="415"/>
                </a:lnTo>
                <a:lnTo>
                  <a:pt x="252" y="400"/>
                </a:lnTo>
                <a:lnTo>
                  <a:pt x="251" y="386"/>
                </a:lnTo>
                <a:lnTo>
                  <a:pt x="248" y="376"/>
                </a:lnTo>
                <a:lnTo>
                  <a:pt x="243" y="367"/>
                </a:lnTo>
                <a:lnTo>
                  <a:pt x="236" y="359"/>
                </a:lnTo>
                <a:lnTo>
                  <a:pt x="227" y="352"/>
                </a:lnTo>
                <a:lnTo>
                  <a:pt x="216" y="348"/>
                </a:lnTo>
                <a:lnTo>
                  <a:pt x="203" y="345"/>
                </a:lnTo>
                <a:lnTo>
                  <a:pt x="189" y="344"/>
                </a:lnTo>
                <a:lnTo>
                  <a:pt x="173" y="345"/>
                </a:lnTo>
                <a:lnTo>
                  <a:pt x="159" y="347"/>
                </a:lnTo>
                <a:lnTo>
                  <a:pt x="145" y="350"/>
                </a:lnTo>
                <a:lnTo>
                  <a:pt x="126" y="355"/>
                </a:lnTo>
                <a:lnTo>
                  <a:pt x="111" y="359"/>
                </a:lnTo>
                <a:lnTo>
                  <a:pt x="94" y="362"/>
                </a:lnTo>
                <a:lnTo>
                  <a:pt x="75" y="364"/>
                </a:lnTo>
                <a:lnTo>
                  <a:pt x="59" y="364"/>
                </a:lnTo>
                <a:lnTo>
                  <a:pt x="46" y="361"/>
                </a:lnTo>
                <a:lnTo>
                  <a:pt x="32" y="357"/>
                </a:lnTo>
                <a:lnTo>
                  <a:pt x="20" y="351"/>
                </a:lnTo>
                <a:lnTo>
                  <a:pt x="10" y="343"/>
                </a:lnTo>
                <a:lnTo>
                  <a:pt x="3" y="330"/>
                </a:lnTo>
                <a:lnTo>
                  <a:pt x="0" y="317"/>
                </a:lnTo>
                <a:lnTo>
                  <a:pt x="2" y="304"/>
                </a:lnTo>
                <a:lnTo>
                  <a:pt x="7" y="290"/>
                </a:lnTo>
                <a:lnTo>
                  <a:pt x="12" y="280"/>
                </a:lnTo>
                <a:lnTo>
                  <a:pt x="21" y="270"/>
                </a:lnTo>
                <a:lnTo>
                  <a:pt x="32" y="261"/>
                </a:lnTo>
                <a:lnTo>
                  <a:pt x="42" y="254"/>
                </a:lnTo>
                <a:lnTo>
                  <a:pt x="54" y="247"/>
                </a:lnTo>
                <a:lnTo>
                  <a:pt x="67" y="243"/>
                </a:lnTo>
                <a:lnTo>
                  <a:pt x="80" y="240"/>
                </a:lnTo>
                <a:lnTo>
                  <a:pt x="94" y="238"/>
                </a:lnTo>
                <a:lnTo>
                  <a:pt x="112" y="235"/>
                </a:lnTo>
                <a:lnTo>
                  <a:pt x="130" y="233"/>
                </a:lnTo>
                <a:lnTo>
                  <a:pt x="146" y="230"/>
                </a:lnTo>
                <a:lnTo>
                  <a:pt x="161" y="224"/>
                </a:lnTo>
                <a:lnTo>
                  <a:pt x="171" y="217"/>
                </a:lnTo>
                <a:lnTo>
                  <a:pt x="180" y="207"/>
                </a:lnTo>
                <a:lnTo>
                  <a:pt x="188" y="197"/>
                </a:lnTo>
                <a:lnTo>
                  <a:pt x="192" y="187"/>
                </a:lnTo>
                <a:lnTo>
                  <a:pt x="195" y="173"/>
                </a:lnTo>
                <a:lnTo>
                  <a:pt x="196" y="156"/>
                </a:lnTo>
                <a:lnTo>
                  <a:pt x="195" y="141"/>
                </a:lnTo>
                <a:lnTo>
                  <a:pt x="194" y="124"/>
                </a:lnTo>
                <a:lnTo>
                  <a:pt x="193" y="107"/>
                </a:lnTo>
                <a:lnTo>
                  <a:pt x="192" y="86"/>
                </a:lnTo>
                <a:lnTo>
                  <a:pt x="191" y="69"/>
                </a:lnTo>
                <a:lnTo>
                  <a:pt x="192" y="58"/>
                </a:lnTo>
                <a:lnTo>
                  <a:pt x="194" y="50"/>
                </a:lnTo>
                <a:close/>
              </a:path>
            </a:pathLst>
          </a:custGeom>
          <a:solidFill>
            <a:srgbClr val="0000F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0" name="Freeform 83"/>
          <p:cNvSpPr>
            <a:spLocks/>
          </p:cNvSpPr>
          <p:nvPr/>
        </p:nvSpPr>
        <p:spPr bwMode="auto">
          <a:xfrm>
            <a:off x="6527361" y="5565706"/>
            <a:ext cx="795119" cy="631972"/>
          </a:xfrm>
          <a:custGeom>
            <a:avLst/>
            <a:gdLst>
              <a:gd name="T0" fmla="*/ 2147483647 w 1009"/>
              <a:gd name="T1" fmla="*/ 2147483647 h 635"/>
              <a:gd name="T2" fmla="*/ 2147483647 w 1009"/>
              <a:gd name="T3" fmla="*/ 2147483647 h 635"/>
              <a:gd name="T4" fmla="*/ 2147483647 w 1009"/>
              <a:gd name="T5" fmla="*/ 2147483647 h 635"/>
              <a:gd name="T6" fmla="*/ 2147483647 w 1009"/>
              <a:gd name="T7" fmla="*/ 2147483647 h 635"/>
              <a:gd name="T8" fmla="*/ 2147483647 w 1009"/>
              <a:gd name="T9" fmla="*/ 2147483647 h 635"/>
              <a:gd name="T10" fmla="*/ 2147483647 w 1009"/>
              <a:gd name="T11" fmla="*/ 2147483647 h 635"/>
              <a:gd name="T12" fmla="*/ 2147483647 w 1009"/>
              <a:gd name="T13" fmla="*/ 2147483647 h 635"/>
              <a:gd name="T14" fmla="*/ 2147483647 w 1009"/>
              <a:gd name="T15" fmla="*/ 2147483647 h 635"/>
              <a:gd name="T16" fmla="*/ 2147483647 w 1009"/>
              <a:gd name="T17" fmla="*/ 2147483647 h 635"/>
              <a:gd name="T18" fmla="*/ 2147483647 w 1009"/>
              <a:gd name="T19" fmla="*/ 2147483647 h 635"/>
              <a:gd name="T20" fmla="*/ 2147483647 w 1009"/>
              <a:gd name="T21" fmla="*/ 2147483647 h 635"/>
              <a:gd name="T22" fmla="*/ 2147483647 w 1009"/>
              <a:gd name="T23" fmla="*/ 2147483647 h 635"/>
              <a:gd name="T24" fmla="*/ 2147483647 w 1009"/>
              <a:gd name="T25" fmla="*/ 2147483647 h 635"/>
              <a:gd name="T26" fmla="*/ 2147483647 w 1009"/>
              <a:gd name="T27" fmla="*/ 2147483647 h 635"/>
              <a:gd name="T28" fmla="*/ 2147483647 w 1009"/>
              <a:gd name="T29" fmla="*/ 2147483647 h 635"/>
              <a:gd name="T30" fmla="*/ 2147483647 w 1009"/>
              <a:gd name="T31" fmla="*/ 2147483647 h 635"/>
              <a:gd name="T32" fmla="*/ 2147483647 w 1009"/>
              <a:gd name="T33" fmla="*/ 2147483647 h 635"/>
              <a:gd name="T34" fmla="*/ 2147483647 w 1009"/>
              <a:gd name="T35" fmla="*/ 2147483647 h 635"/>
              <a:gd name="T36" fmla="*/ 2147483647 w 1009"/>
              <a:gd name="T37" fmla="*/ 2147483647 h 635"/>
              <a:gd name="T38" fmla="*/ 2147483647 w 1009"/>
              <a:gd name="T39" fmla="*/ 2147483647 h 635"/>
              <a:gd name="T40" fmla="*/ 2147483647 w 1009"/>
              <a:gd name="T41" fmla="*/ 2147483647 h 635"/>
              <a:gd name="T42" fmla="*/ 2147483647 w 1009"/>
              <a:gd name="T43" fmla="*/ 2147483647 h 635"/>
              <a:gd name="T44" fmla="*/ 2147483647 w 1009"/>
              <a:gd name="T45" fmla="*/ 2147483647 h 635"/>
              <a:gd name="T46" fmla="*/ 2147483647 w 1009"/>
              <a:gd name="T47" fmla="*/ 2147483647 h 635"/>
              <a:gd name="T48" fmla="*/ 2147483647 w 1009"/>
              <a:gd name="T49" fmla="*/ 2147483647 h 635"/>
              <a:gd name="T50" fmla="*/ 2147483647 w 1009"/>
              <a:gd name="T51" fmla="*/ 2147483647 h 635"/>
              <a:gd name="T52" fmla="*/ 2147483647 w 1009"/>
              <a:gd name="T53" fmla="*/ 2147483647 h 635"/>
              <a:gd name="T54" fmla="*/ 2147483647 w 1009"/>
              <a:gd name="T55" fmla="*/ 2147483647 h 635"/>
              <a:gd name="T56" fmla="*/ 2147483647 w 1009"/>
              <a:gd name="T57" fmla="*/ 2147483647 h 635"/>
              <a:gd name="T58" fmla="*/ 2147483647 w 1009"/>
              <a:gd name="T59" fmla="*/ 2147483647 h 635"/>
              <a:gd name="T60" fmla="*/ 2147483647 w 1009"/>
              <a:gd name="T61" fmla="*/ 2147483647 h 635"/>
              <a:gd name="T62" fmla="*/ 2147483647 w 1009"/>
              <a:gd name="T63" fmla="*/ 2147483647 h 635"/>
              <a:gd name="T64" fmla="*/ 2147483647 w 1009"/>
              <a:gd name="T65" fmla="*/ 2147483647 h 635"/>
              <a:gd name="T66" fmla="*/ 2147483647 w 1009"/>
              <a:gd name="T67" fmla="*/ 2147483647 h 635"/>
              <a:gd name="T68" fmla="*/ 2147483647 w 1009"/>
              <a:gd name="T69" fmla="*/ 2147483647 h 635"/>
              <a:gd name="T70" fmla="*/ 2147483647 w 1009"/>
              <a:gd name="T71" fmla="*/ 2147483647 h 635"/>
              <a:gd name="T72" fmla="*/ 2147483647 w 1009"/>
              <a:gd name="T73" fmla="*/ 2147483647 h 635"/>
              <a:gd name="T74" fmla="*/ 2147483647 w 1009"/>
              <a:gd name="T75" fmla="*/ 2147483647 h 635"/>
              <a:gd name="T76" fmla="*/ 2147483647 w 1009"/>
              <a:gd name="T77" fmla="*/ 2147483647 h 635"/>
              <a:gd name="T78" fmla="*/ 2147483647 w 1009"/>
              <a:gd name="T79" fmla="*/ 2147483647 h 635"/>
              <a:gd name="T80" fmla="*/ 2147483647 w 1009"/>
              <a:gd name="T81" fmla="*/ 2147483647 h 635"/>
              <a:gd name="T82" fmla="*/ 2147483647 w 1009"/>
              <a:gd name="T83" fmla="*/ 2147483647 h 635"/>
              <a:gd name="T84" fmla="*/ 2147483647 w 1009"/>
              <a:gd name="T85" fmla="*/ 2147483647 h 635"/>
              <a:gd name="T86" fmla="*/ 2147483647 w 1009"/>
              <a:gd name="T87" fmla="*/ 2147483647 h 635"/>
              <a:gd name="T88" fmla="*/ 2147483647 w 1009"/>
              <a:gd name="T89" fmla="*/ 2147483647 h 635"/>
              <a:gd name="T90" fmla="*/ 2147483647 w 1009"/>
              <a:gd name="T91" fmla="*/ 2147483647 h 635"/>
              <a:gd name="T92" fmla="*/ 2147483647 w 1009"/>
              <a:gd name="T93" fmla="*/ 2147483647 h 635"/>
              <a:gd name="T94" fmla="*/ 2147483647 w 1009"/>
              <a:gd name="T95" fmla="*/ 2147483647 h 635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w 1009"/>
              <a:gd name="T145" fmla="*/ 0 h 635"/>
              <a:gd name="T146" fmla="*/ 1009 w 1009"/>
              <a:gd name="T147" fmla="*/ 635 h 635"/>
            </a:gdLst>
            <a:ahLst/>
            <a:cxnLst>
              <a:cxn ang="T96">
                <a:pos x="T0" y="T1"/>
              </a:cxn>
              <a:cxn ang="T97">
                <a:pos x="T2" y="T3"/>
              </a:cxn>
              <a:cxn ang="T98">
                <a:pos x="T4" y="T5"/>
              </a:cxn>
              <a:cxn ang="T99">
                <a:pos x="T6" y="T7"/>
              </a:cxn>
              <a:cxn ang="T100">
                <a:pos x="T8" y="T9"/>
              </a:cxn>
              <a:cxn ang="T101">
                <a:pos x="T10" y="T11"/>
              </a:cxn>
              <a:cxn ang="T102">
                <a:pos x="T12" y="T13"/>
              </a:cxn>
              <a:cxn ang="T103">
                <a:pos x="T14" y="T15"/>
              </a:cxn>
              <a:cxn ang="T104">
                <a:pos x="T16" y="T17"/>
              </a:cxn>
              <a:cxn ang="T105">
                <a:pos x="T18" y="T19"/>
              </a:cxn>
              <a:cxn ang="T106">
                <a:pos x="T20" y="T21"/>
              </a:cxn>
              <a:cxn ang="T107">
                <a:pos x="T22" y="T23"/>
              </a:cxn>
              <a:cxn ang="T108">
                <a:pos x="T24" y="T25"/>
              </a:cxn>
              <a:cxn ang="T109">
                <a:pos x="T26" y="T27"/>
              </a:cxn>
              <a:cxn ang="T110">
                <a:pos x="T28" y="T29"/>
              </a:cxn>
              <a:cxn ang="T111">
                <a:pos x="T30" y="T31"/>
              </a:cxn>
              <a:cxn ang="T112">
                <a:pos x="T32" y="T33"/>
              </a:cxn>
              <a:cxn ang="T113">
                <a:pos x="T34" y="T35"/>
              </a:cxn>
              <a:cxn ang="T114">
                <a:pos x="T36" y="T37"/>
              </a:cxn>
              <a:cxn ang="T115">
                <a:pos x="T38" y="T39"/>
              </a:cxn>
              <a:cxn ang="T116">
                <a:pos x="T40" y="T41"/>
              </a:cxn>
              <a:cxn ang="T117">
                <a:pos x="T42" y="T43"/>
              </a:cxn>
              <a:cxn ang="T118">
                <a:pos x="T44" y="T45"/>
              </a:cxn>
              <a:cxn ang="T119">
                <a:pos x="T46" y="T47"/>
              </a:cxn>
              <a:cxn ang="T120">
                <a:pos x="T48" y="T49"/>
              </a:cxn>
              <a:cxn ang="T121">
                <a:pos x="T50" y="T51"/>
              </a:cxn>
              <a:cxn ang="T122">
                <a:pos x="T52" y="T53"/>
              </a:cxn>
              <a:cxn ang="T123">
                <a:pos x="T54" y="T55"/>
              </a:cxn>
              <a:cxn ang="T124">
                <a:pos x="T56" y="T57"/>
              </a:cxn>
              <a:cxn ang="T125">
                <a:pos x="T58" y="T59"/>
              </a:cxn>
              <a:cxn ang="T126">
                <a:pos x="T60" y="T61"/>
              </a:cxn>
              <a:cxn ang="T127">
                <a:pos x="T62" y="T63"/>
              </a:cxn>
              <a:cxn ang="T128">
                <a:pos x="T64" y="T65"/>
              </a:cxn>
              <a:cxn ang="T129">
                <a:pos x="T66" y="T67"/>
              </a:cxn>
              <a:cxn ang="T130">
                <a:pos x="T68" y="T69"/>
              </a:cxn>
              <a:cxn ang="T131">
                <a:pos x="T70" y="T71"/>
              </a:cxn>
              <a:cxn ang="T132">
                <a:pos x="T72" y="T73"/>
              </a:cxn>
              <a:cxn ang="T133">
                <a:pos x="T74" y="T75"/>
              </a:cxn>
              <a:cxn ang="T134">
                <a:pos x="T76" y="T77"/>
              </a:cxn>
              <a:cxn ang="T135">
                <a:pos x="T78" y="T79"/>
              </a:cxn>
              <a:cxn ang="T136">
                <a:pos x="T80" y="T81"/>
              </a:cxn>
              <a:cxn ang="T137">
                <a:pos x="T82" y="T83"/>
              </a:cxn>
              <a:cxn ang="T138">
                <a:pos x="T84" y="T85"/>
              </a:cxn>
              <a:cxn ang="T139">
                <a:pos x="T86" y="T87"/>
              </a:cxn>
              <a:cxn ang="T140">
                <a:pos x="T88" y="T89"/>
              </a:cxn>
              <a:cxn ang="T141">
                <a:pos x="T90" y="T91"/>
              </a:cxn>
              <a:cxn ang="T142">
                <a:pos x="T92" y="T93"/>
              </a:cxn>
              <a:cxn ang="T143">
                <a:pos x="T94" y="T95"/>
              </a:cxn>
            </a:cxnLst>
            <a:rect l="T144" t="T145" r="T146" b="T147"/>
            <a:pathLst>
              <a:path w="1009" h="635">
                <a:moveTo>
                  <a:pt x="937" y="134"/>
                </a:moveTo>
                <a:lnTo>
                  <a:pt x="929" y="130"/>
                </a:lnTo>
                <a:lnTo>
                  <a:pt x="913" y="126"/>
                </a:lnTo>
                <a:lnTo>
                  <a:pt x="897" y="124"/>
                </a:lnTo>
                <a:lnTo>
                  <a:pt x="881" y="126"/>
                </a:lnTo>
                <a:lnTo>
                  <a:pt x="861" y="129"/>
                </a:lnTo>
                <a:lnTo>
                  <a:pt x="845" y="131"/>
                </a:lnTo>
                <a:lnTo>
                  <a:pt x="826" y="136"/>
                </a:lnTo>
                <a:lnTo>
                  <a:pt x="808" y="141"/>
                </a:lnTo>
                <a:lnTo>
                  <a:pt x="786" y="149"/>
                </a:lnTo>
                <a:lnTo>
                  <a:pt x="765" y="156"/>
                </a:lnTo>
                <a:lnTo>
                  <a:pt x="746" y="165"/>
                </a:lnTo>
                <a:lnTo>
                  <a:pt x="726" y="173"/>
                </a:lnTo>
                <a:lnTo>
                  <a:pt x="702" y="182"/>
                </a:lnTo>
                <a:lnTo>
                  <a:pt x="680" y="190"/>
                </a:lnTo>
                <a:lnTo>
                  <a:pt x="654" y="198"/>
                </a:lnTo>
                <a:lnTo>
                  <a:pt x="629" y="205"/>
                </a:lnTo>
                <a:lnTo>
                  <a:pt x="612" y="209"/>
                </a:lnTo>
                <a:lnTo>
                  <a:pt x="595" y="211"/>
                </a:lnTo>
                <a:lnTo>
                  <a:pt x="575" y="211"/>
                </a:lnTo>
                <a:lnTo>
                  <a:pt x="555" y="208"/>
                </a:lnTo>
                <a:lnTo>
                  <a:pt x="541" y="205"/>
                </a:lnTo>
                <a:lnTo>
                  <a:pt x="530" y="200"/>
                </a:lnTo>
                <a:lnTo>
                  <a:pt x="520" y="194"/>
                </a:lnTo>
                <a:lnTo>
                  <a:pt x="513" y="188"/>
                </a:lnTo>
                <a:lnTo>
                  <a:pt x="509" y="179"/>
                </a:lnTo>
                <a:lnTo>
                  <a:pt x="504" y="170"/>
                </a:lnTo>
                <a:lnTo>
                  <a:pt x="504" y="161"/>
                </a:lnTo>
                <a:lnTo>
                  <a:pt x="508" y="150"/>
                </a:lnTo>
                <a:lnTo>
                  <a:pt x="513" y="138"/>
                </a:lnTo>
                <a:lnTo>
                  <a:pt x="520" y="129"/>
                </a:lnTo>
                <a:lnTo>
                  <a:pt x="529" y="118"/>
                </a:lnTo>
                <a:lnTo>
                  <a:pt x="538" y="112"/>
                </a:lnTo>
                <a:lnTo>
                  <a:pt x="551" y="102"/>
                </a:lnTo>
                <a:lnTo>
                  <a:pt x="568" y="93"/>
                </a:lnTo>
                <a:lnTo>
                  <a:pt x="585" y="87"/>
                </a:lnTo>
                <a:lnTo>
                  <a:pt x="603" y="83"/>
                </a:lnTo>
                <a:lnTo>
                  <a:pt x="618" y="78"/>
                </a:lnTo>
                <a:lnTo>
                  <a:pt x="636" y="72"/>
                </a:lnTo>
                <a:lnTo>
                  <a:pt x="650" y="65"/>
                </a:lnTo>
                <a:lnTo>
                  <a:pt x="663" y="57"/>
                </a:lnTo>
                <a:lnTo>
                  <a:pt x="674" y="49"/>
                </a:lnTo>
                <a:lnTo>
                  <a:pt x="678" y="39"/>
                </a:lnTo>
                <a:lnTo>
                  <a:pt x="676" y="28"/>
                </a:lnTo>
                <a:lnTo>
                  <a:pt x="669" y="17"/>
                </a:lnTo>
                <a:lnTo>
                  <a:pt x="661" y="10"/>
                </a:lnTo>
                <a:lnTo>
                  <a:pt x="651" y="5"/>
                </a:lnTo>
                <a:lnTo>
                  <a:pt x="639" y="1"/>
                </a:lnTo>
                <a:lnTo>
                  <a:pt x="622" y="0"/>
                </a:lnTo>
                <a:lnTo>
                  <a:pt x="606" y="0"/>
                </a:lnTo>
                <a:lnTo>
                  <a:pt x="582" y="1"/>
                </a:lnTo>
                <a:lnTo>
                  <a:pt x="559" y="3"/>
                </a:lnTo>
                <a:lnTo>
                  <a:pt x="543" y="7"/>
                </a:lnTo>
                <a:lnTo>
                  <a:pt x="521" y="13"/>
                </a:lnTo>
                <a:lnTo>
                  <a:pt x="497" y="21"/>
                </a:lnTo>
                <a:lnTo>
                  <a:pt x="481" y="30"/>
                </a:lnTo>
                <a:lnTo>
                  <a:pt x="461" y="40"/>
                </a:lnTo>
                <a:lnTo>
                  <a:pt x="443" y="49"/>
                </a:lnTo>
                <a:lnTo>
                  <a:pt x="423" y="61"/>
                </a:lnTo>
                <a:lnTo>
                  <a:pt x="395" y="78"/>
                </a:lnTo>
                <a:lnTo>
                  <a:pt x="375" y="90"/>
                </a:lnTo>
                <a:lnTo>
                  <a:pt x="358" y="100"/>
                </a:lnTo>
                <a:lnTo>
                  <a:pt x="333" y="110"/>
                </a:lnTo>
                <a:lnTo>
                  <a:pt x="310" y="117"/>
                </a:lnTo>
                <a:lnTo>
                  <a:pt x="287" y="123"/>
                </a:lnTo>
                <a:lnTo>
                  <a:pt x="262" y="127"/>
                </a:lnTo>
                <a:lnTo>
                  <a:pt x="238" y="131"/>
                </a:lnTo>
                <a:lnTo>
                  <a:pt x="218" y="133"/>
                </a:lnTo>
                <a:lnTo>
                  <a:pt x="197" y="135"/>
                </a:lnTo>
                <a:lnTo>
                  <a:pt x="176" y="135"/>
                </a:lnTo>
                <a:lnTo>
                  <a:pt x="156" y="136"/>
                </a:lnTo>
                <a:lnTo>
                  <a:pt x="139" y="135"/>
                </a:lnTo>
                <a:lnTo>
                  <a:pt x="141" y="152"/>
                </a:lnTo>
                <a:lnTo>
                  <a:pt x="146" y="173"/>
                </a:lnTo>
                <a:lnTo>
                  <a:pt x="152" y="195"/>
                </a:lnTo>
                <a:lnTo>
                  <a:pt x="162" y="220"/>
                </a:lnTo>
                <a:lnTo>
                  <a:pt x="169" y="241"/>
                </a:lnTo>
                <a:lnTo>
                  <a:pt x="178" y="258"/>
                </a:lnTo>
                <a:lnTo>
                  <a:pt x="183" y="275"/>
                </a:lnTo>
                <a:lnTo>
                  <a:pt x="184" y="291"/>
                </a:lnTo>
                <a:lnTo>
                  <a:pt x="183" y="305"/>
                </a:lnTo>
                <a:lnTo>
                  <a:pt x="178" y="317"/>
                </a:lnTo>
                <a:lnTo>
                  <a:pt x="172" y="326"/>
                </a:lnTo>
                <a:lnTo>
                  <a:pt x="166" y="334"/>
                </a:lnTo>
                <a:lnTo>
                  <a:pt x="157" y="340"/>
                </a:lnTo>
                <a:lnTo>
                  <a:pt x="148" y="343"/>
                </a:lnTo>
                <a:lnTo>
                  <a:pt x="140" y="345"/>
                </a:lnTo>
                <a:lnTo>
                  <a:pt x="128" y="344"/>
                </a:lnTo>
                <a:lnTo>
                  <a:pt x="119" y="341"/>
                </a:lnTo>
                <a:lnTo>
                  <a:pt x="107" y="338"/>
                </a:lnTo>
                <a:lnTo>
                  <a:pt x="99" y="334"/>
                </a:lnTo>
                <a:lnTo>
                  <a:pt x="87" y="328"/>
                </a:lnTo>
                <a:lnTo>
                  <a:pt x="78" y="323"/>
                </a:lnTo>
                <a:lnTo>
                  <a:pt x="68" y="319"/>
                </a:lnTo>
                <a:lnTo>
                  <a:pt x="58" y="315"/>
                </a:lnTo>
                <a:lnTo>
                  <a:pt x="39" y="315"/>
                </a:lnTo>
                <a:lnTo>
                  <a:pt x="28" y="319"/>
                </a:lnTo>
                <a:lnTo>
                  <a:pt x="19" y="325"/>
                </a:lnTo>
                <a:lnTo>
                  <a:pt x="13" y="334"/>
                </a:lnTo>
                <a:lnTo>
                  <a:pt x="7" y="345"/>
                </a:lnTo>
                <a:lnTo>
                  <a:pt x="3" y="357"/>
                </a:lnTo>
                <a:lnTo>
                  <a:pt x="0" y="369"/>
                </a:lnTo>
                <a:lnTo>
                  <a:pt x="0" y="383"/>
                </a:lnTo>
                <a:lnTo>
                  <a:pt x="2" y="396"/>
                </a:lnTo>
                <a:lnTo>
                  <a:pt x="5" y="410"/>
                </a:lnTo>
                <a:lnTo>
                  <a:pt x="12" y="423"/>
                </a:lnTo>
                <a:lnTo>
                  <a:pt x="19" y="438"/>
                </a:lnTo>
                <a:lnTo>
                  <a:pt x="29" y="452"/>
                </a:lnTo>
                <a:lnTo>
                  <a:pt x="41" y="460"/>
                </a:lnTo>
                <a:lnTo>
                  <a:pt x="55" y="469"/>
                </a:lnTo>
                <a:lnTo>
                  <a:pt x="68" y="476"/>
                </a:lnTo>
                <a:lnTo>
                  <a:pt x="84" y="479"/>
                </a:lnTo>
                <a:lnTo>
                  <a:pt x="97" y="482"/>
                </a:lnTo>
                <a:lnTo>
                  <a:pt x="118" y="482"/>
                </a:lnTo>
                <a:lnTo>
                  <a:pt x="134" y="480"/>
                </a:lnTo>
                <a:lnTo>
                  <a:pt x="153" y="479"/>
                </a:lnTo>
                <a:lnTo>
                  <a:pt x="168" y="479"/>
                </a:lnTo>
                <a:lnTo>
                  <a:pt x="177" y="485"/>
                </a:lnTo>
                <a:lnTo>
                  <a:pt x="180" y="495"/>
                </a:lnTo>
                <a:lnTo>
                  <a:pt x="180" y="506"/>
                </a:lnTo>
                <a:lnTo>
                  <a:pt x="175" y="522"/>
                </a:lnTo>
                <a:lnTo>
                  <a:pt x="170" y="537"/>
                </a:lnTo>
                <a:lnTo>
                  <a:pt x="164" y="550"/>
                </a:lnTo>
                <a:lnTo>
                  <a:pt x="156" y="568"/>
                </a:lnTo>
                <a:lnTo>
                  <a:pt x="146" y="583"/>
                </a:lnTo>
                <a:lnTo>
                  <a:pt x="137" y="598"/>
                </a:lnTo>
                <a:lnTo>
                  <a:pt x="126" y="612"/>
                </a:lnTo>
                <a:lnTo>
                  <a:pt x="118" y="623"/>
                </a:lnTo>
                <a:lnTo>
                  <a:pt x="100" y="635"/>
                </a:lnTo>
                <a:lnTo>
                  <a:pt x="932" y="634"/>
                </a:lnTo>
                <a:lnTo>
                  <a:pt x="933" y="621"/>
                </a:lnTo>
                <a:lnTo>
                  <a:pt x="936" y="609"/>
                </a:lnTo>
                <a:lnTo>
                  <a:pt x="941" y="598"/>
                </a:lnTo>
                <a:lnTo>
                  <a:pt x="945" y="588"/>
                </a:lnTo>
                <a:lnTo>
                  <a:pt x="951" y="578"/>
                </a:lnTo>
                <a:lnTo>
                  <a:pt x="959" y="567"/>
                </a:lnTo>
                <a:lnTo>
                  <a:pt x="968" y="557"/>
                </a:lnTo>
                <a:lnTo>
                  <a:pt x="976" y="548"/>
                </a:lnTo>
                <a:lnTo>
                  <a:pt x="987" y="538"/>
                </a:lnTo>
                <a:lnTo>
                  <a:pt x="995" y="530"/>
                </a:lnTo>
                <a:lnTo>
                  <a:pt x="1001" y="520"/>
                </a:lnTo>
                <a:lnTo>
                  <a:pt x="1006" y="509"/>
                </a:lnTo>
                <a:lnTo>
                  <a:pt x="1009" y="494"/>
                </a:lnTo>
                <a:lnTo>
                  <a:pt x="1008" y="480"/>
                </a:lnTo>
                <a:lnTo>
                  <a:pt x="1005" y="470"/>
                </a:lnTo>
                <a:lnTo>
                  <a:pt x="1000" y="461"/>
                </a:lnTo>
                <a:lnTo>
                  <a:pt x="993" y="453"/>
                </a:lnTo>
                <a:lnTo>
                  <a:pt x="984" y="446"/>
                </a:lnTo>
                <a:lnTo>
                  <a:pt x="973" y="442"/>
                </a:lnTo>
                <a:lnTo>
                  <a:pt x="960" y="439"/>
                </a:lnTo>
                <a:lnTo>
                  <a:pt x="946" y="438"/>
                </a:lnTo>
                <a:lnTo>
                  <a:pt x="930" y="439"/>
                </a:lnTo>
                <a:lnTo>
                  <a:pt x="916" y="441"/>
                </a:lnTo>
                <a:lnTo>
                  <a:pt x="902" y="444"/>
                </a:lnTo>
                <a:lnTo>
                  <a:pt x="883" y="449"/>
                </a:lnTo>
                <a:lnTo>
                  <a:pt x="868" y="453"/>
                </a:lnTo>
                <a:lnTo>
                  <a:pt x="851" y="456"/>
                </a:lnTo>
                <a:lnTo>
                  <a:pt x="832" y="458"/>
                </a:lnTo>
                <a:lnTo>
                  <a:pt x="816" y="458"/>
                </a:lnTo>
                <a:lnTo>
                  <a:pt x="803" y="455"/>
                </a:lnTo>
                <a:lnTo>
                  <a:pt x="789" y="451"/>
                </a:lnTo>
                <a:lnTo>
                  <a:pt x="777" y="445"/>
                </a:lnTo>
                <a:lnTo>
                  <a:pt x="767" y="437"/>
                </a:lnTo>
                <a:lnTo>
                  <a:pt x="760" y="424"/>
                </a:lnTo>
                <a:lnTo>
                  <a:pt x="757" y="411"/>
                </a:lnTo>
                <a:lnTo>
                  <a:pt x="759" y="398"/>
                </a:lnTo>
                <a:lnTo>
                  <a:pt x="764" y="384"/>
                </a:lnTo>
                <a:lnTo>
                  <a:pt x="769" y="374"/>
                </a:lnTo>
                <a:lnTo>
                  <a:pt x="778" y="364"/>
                </a:lnTo>
                <a:lnTo>
                  <a:pt x="789" y="355"/>
                </a:lnTo>
                <a:lnTo>
                  <a:pt x="799" y="348"/>
                </a:lnTo>
                <a:lnTo>
                  <a:pt x="811" y="341"/>
                </a:lnTo>
                <a:lnTo>
                  <a:pt x="824" y="337"/>
                </a:lnTo>
                <a:lnTo>
                  <a:pt x="837" y="334"/>
                </a:lnTo>
                <a:lnTo>
                  <a:pt x="851" y="332"/>
                </a:lnTo>
                <a:lnTo>
                  <a:pt x="869" y="329"/>
                </a:lnTo>
                <a:lnTo>
                  <a:pt x="887" y="327"/>
                </a:lnTo>
                <a:lnTo>
                  <a:pt x="903" y="324"/>
                </a:lnTo>
                <a:lnTo>
                  <a:pt x="918" y="318"/>
                </a:lnTo>
                <a:lnTo>
                  <a:pt x="928" y="311"/>
                </a:lnTo>
                <a:lnTo>
                  <a:pt x="937" y="301"/>
                </a:lnTo>
                <a:lnTo>
                  <a:pt x="945" y="291"/>
                </a:lnTo>
                <a:lnTo>
                  <a:pt x="949" y="281"/>
                </a:lnTo>
                <a:lnTo>
                  <a:pt x="952" y="267"/>
                </a:lnTo>
                <a:lnTo>
                  <a:pt x="953" y="250"/>
                </a:lnTo>
                <a:lnTo>
                  <a:pt x="951" y="237"/>
                </a:lnTo>
                <a:lnTo>
                  <a:pt x="950" y="220"/>
                </a:lnTo>
                <a:lnTo>
                  <a:pt x="949" y="201"/>
                </a:lnTo>
                <a:lnTo>
                  <a:pt x="948" y="177"/>
                </a:lnTo>
                <a:lnTo>
                  <a:pt x="948" y="155"/>
                </a:lnTo>
                <a:lnTo>
                  <a:pt x="949" y="141"/>
                </a:lnTo>
                <a:lnTo>
                  <a:pt x="937" y="134"/>
                </a:lnTo>
                <a:close/>
              </a:path>
            </a:pathLst>
          </a:custGeom>
          <a:solidFill>
            <a:srgbClr val="339966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1" name="Rounded Rectangle 60"/>
          <p:cNvSpPr/>
          <p:nvPr/>
        </p:nvSpPr>
        <p:spPr bwMode="auto">
          <a:xfrm>
            <a:off x="7044335" y="1016979"/>
            <a:ext cx="2070790" cy="92964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7322480" y="1185894"/>
            <a:ext cx="1860020" cy="6740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/>
            <a:r>
              <a:rPr lang="en-US" altLang="en-US" sz="1400" dirty="0"/>
              <a:t>1</a:t>
            </a:r>
            <a:r>
              <a:rPr lang="en-US" altLang="en-US" sz="1400" dirty="0" smtClean="0"/>
              <a:t>: Activity calls </a:t>
            </a:r>
            <a:br>
              <a:rPr lang="en-US" altLang="en-US" sz="1400" dirty="0" smtClean="0"/>
            </a:br>
            <a:r>
              <a:rPr lang="en-US" altLang="en-US" sz="1400" dirty="0" err="1" smtClean="0"/>
              <a:t>downloadImage</a:t>
            </a:r>
            <a:r>
              <a:rPr lang="en-US" altLang="en-US" sz="1400" dirty="0" smtClean="0"/>
              <a:t>() </a:t>
            </a:r>
            <a:br>
              <a:rPr lang="en-US" altLang="en-US" sz="1400" dirty="0" smtClean="0"/>
            </a:br>
            <a:r>
              <a:rPr lang="en-US" altLang="en-US" sz="1400" dirty="0" smtClean="0"/>
              <a:t>with image URL</a:t>
            </a:r>
            <a:endParaRPr lang="en-US" sz="1400" dirty="0"/>
          </a:p>
        </p:txBody>
      </p:sp>
      <p:cxnSp>
        <p:nvCxnSpPr>
          <p:cNvPr id="63" name="Curved Connector 62"/>
          <p:cNvCxnSpPr/>
          <p:nvPr/>
        </p:nvCxnSpPr>
        <p:spPr bwMode="auto">
          <a:xfrm rot="10800000" flipV="1">
            <a:off x="6311615" y="1946620"/>
            <a:ext cx="647450" cy="591765"/>
          </a:xfrm>
          <a:prstGeom prst="curvedConnector3">
            <a:avLst>
              <a:gd name="adj1" fmla="val 5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64" name="Freeform 71"/>
          <p:cNvSpPr>
            <a:spLocks/>
          </p:cNvSpPr>
          <p:nvPr/>
        </p:nvSpPr>
        <p:spPr bwMode="auto">
          <a:xfrm rot="21060000">
            <a:off x="6905270" y="1470891"/>
            <a:ext cx="673966" cy="647850"/>
          </a:xfrm>
          <a:custGeom>
            <a:avLst/>
            <a:gdLst>
              <a:gd name="T0" fmla="*/ 2147483647 w 858"/>
              <a:gd name="T1" fmla="*/ 0 h 652"/>
              <a:gd name="T2" fmla="*/ 2147483647 w 858"/>
              <a:gd name="T3" fmla="*/ 2147483647 h 652"/>
              <a:gd name="T4" fmla="*/ 2147483647 w 858"/>
              <a:gd name="T5" fmla="*/ 2147483647 h 652"/>
              <a:gd name="T6" fmla="*/ 2147483647 w 858"/>
              <a:gd name="T7" fmla="*/ 2147483647 h 652"/>
              <a:gd name="T8" fmla="*/ 2147483647 w 858"/>
              <a:gd name="T9" fmla="*/ 2147483647 h 652"/>
              <a:gd name="T10" fmla="*/ 2147483647 w 858"/>
              <a:gd name="T11" fmla="*/ 2147483647 h 652"/>
              <a:gd name="T12" fmla="*/ 2147483647 w 858"/>
              <a:gd name="T13" fmla="*/ 2147483647 h 652"/>
              <a:gd name="T14" fmla="*/ 2147483647 w 858"/>
              <a:gd name="T15" fmla="*/ 2147483647 h 652"/>
              <a:gd name="T16" fmla="*/ 2147483647 w 858"/>
              <a:gd name="T17" fmla="*/ 2147483647 h 652"/>
              <a:gd name="T18" fmla="*/ 2147483647 w 858"/>
              <a:gd name="T19" fmla="*/ 2147483647 h 652"/>
              <a:gd name="T20" fmla="*/ 2147483647 w 858"/>
              <a:gd name="T21" fmla="*/ 2147483647 h 652"/>
              <a:gd name="T22" fmla="*/ 2147483647 w 858"/>
              <a:gd name="T23" fmla="*/ 2147483647 h 652"/>
              <a:gd name="T24" fmla="*/ 2147483647 w 858"/>
              <a:gd name="T25" fmla="*/ 2147483647 h 652"/>
              <a:gd name="T26" fmla="*/ 2147483647 w 858"/>
              <a:gd name="T27" fmla="*/ 2147483647 h 652"/>
              <a:gd name="T28" fmla="*/ 2147483647 w 858"/>
              <a:gd name="T29" fmla="*/ 2147483647 h 652"/>
              <a:gd name="T30" fmla="*/ 2147483647 w 858"/>
              <a:gd name="T31" fmla="*/ 2147483647 h 652"/>
              <a:gd name="T32" fmla="*/ 2147483647 w 858"/>
              <a:gd name="T33" fmla="*/ 2147483647 h 652"/>
              <a:gd name="T34" fmla="*/ 2147483647 w 858"/>
              <a:gd name="T35" fmla="*/ 2147483647 h 652"/>
              <a:gd name="T36" fmla="*/ 2147483647 w 858"/>
              <a:gd name="T37" fmla="*/ 2147483647 h 652"/>
              <a:gd name="T38" fmla="*/ 2147483647 w 858"/>
              <a:gd name="T39" fmla="*/ 2147483647 h 652"/>
              <a:gd name="T40" fmla="*/ 2147483647 w 858"/>
              <a:gd name="T41" fmla="*/ 2147483647 h 652"/>
              <a:gd name="T42" fmla="*/ 2147483647 w 858"/>
              <a:gd name="T43" fmla="*/ 2147483647 h 652"/>
              <a:gd name="T44" fmla="*/ 2147483647 w 858"/>
              <a:gd name="T45" fmla="*/ 2147483647 h 652"/>
              <a:gd name="T46" fmla="*/ 2147483647 w 858"/>
              <a:gd name="T47" fmla="*/ 2147483647 h 652"/>
              <a:gd name="T48" fmla="*/ 2147483647 w 858"/>
              <a:gd name="T49" fmla="*/ 2147483647 h 652"/>
              <a:gd name="T50" fmla="*/ 2147483647 w 858"/>
              <a:gd name="T51" fmla="*/ 2147483647 h 652"/>
              <a:gd name="T52" fmla="*/ 2147483647 w 858"/>
              <a:gd name="T53" fmla="*/ 2147483647 h 652"/>
              <a:gd name="T54" fmla="*/ 2147483647 w 858"/>
              <a:gd name="T55" fmla="*/ 2147483647 h 652"/>
              <a:gd name="T56" fmla="*/ 2147483647 w 858"/>
              <a:gd name="T57" fmla="*/ 2147483647 h 652"/>
              <a:gd name="T58" fmla="*/ 2147483647 w 858"/>
              <a:gd name="T59" fmla="*/ 2147483647 h 652"/>
              <a:gd name="T60" fmla="*/ 2147483647 w 858"/>
              <a:gd name="T61" fmla="*/ 2147483647 h 652"/>
              <a:gd name="T62" fmla="*/ 2147483647 w 858"/>
              <a:gd name="T63" fmla="*/ 2147483647 h 652"/>
              <a:gd name="T64" fmla="*/ 2147483647 w 858"/>
              <a:gd name="T65" fmla="*/ 2147483647 h 652"/>
              <a:gd name="T66" fmla="*/ 2147483647 w 858"/>
              <a:gd name="T67" fmla="*/ 2147483647 h 652"/>
              <a:gd name="T68" fmla="*/ 2147483647 w 858"/>
              <a:gd name="T69" fmla="*/ 2147483647 h 652"/>
              <a:gd name="T70" fmla="*/ 2147483647 w 858"/>
              <a:gd name="T71" fmla="*/ 2147483647 h 652"/>
              <a:gd name="T72" fmla="*/ 2147483647 w 858"/>
              <a:gd name="T73" fmla="*/ 2147483647 h 652"/>
              <a:gd name="T74" fmla="*/ 2147483647 w 858"/>
              <a:gd name="T75" fmla="*/ 2147483647 h 652"/>
              <a:gd name="T76" fmla="*/ 2147483647 w 858"/>
              <a:gd name="T77" fmla="*/ 2147483647 h 652"/>
              <a:gd name="T78" fmla="*/ 2147483647 w 858"/>
              <a:gd name="T79" fmla="*/ 2147483647 h 652"/>
              <a:gd name="T80" fmla="*/ 2147483647 w 858"/>
              <a:gd name="T81" fmla="*/ 2147483647 h 652"/>
              <a:gd name="T82" fmla="*/ 2147483647 w 858"/>
              <a:gd name="T83" fmla="*/ 2147483647 h 652"/>
              <a:gd name="T84" fmla="*/ 0 w 858"/>
              <a:gd name="T85" fmla="*/ 2147483647 h 652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w 858"/>
              <a:gd name="T130" fmla="*/ 0 h 652"/>
              <a:gd name="T131" fmla="*/ 858 w 858"/>
              <a:gd name="T132" fmla="*/ 652 h 652"/>
            </a:gdLst>
            <a:ahLst/>
            <a:cxnLst>
              <a:cxn ang="T86">
                <a:pos x="T0" y="T1"/>
              </a:cxn>
              <a:cxn ang="T87">
                <a:pos x="T2" y="T3"/>
              </a:cxn>
              <a:cxn ang="T88">
                <a:pos x="T4" y="T5"/>
              </a:cxn>
              <a:cxn ang="T89">
                <a:pos x="T6" y="T7"/>
              </a:cxn>
              <a:cxn ang="T90">
                <a:pos x="T8" y="T9"/>
              </a:cxn>
              <a:cxn ang="T91">
                <a:pos x="T10" y="T11"/>
              </a:cxn>
              <a:cxn ang="T92">
                <a:pos x="T12" y="T13"/>
              </a:cxn>
              <a:cxn ang="T93">
                <a:pos x="T14" y="T15"/>
              </a:cxn>
              <a:cxn ang="T94">
                <a:pos x="T16" y="T17"/>
              </a:cxn>
              <a:cxn ang="T95">
                <a:pos x="T18" y="T19"/>
              </a:cxn>
              <a:cxn ang="T96">
                <a:pos x="T20" y="T21"/>
              </a:cxn>
              <a:cxn ang="T97">
                <a:pos x="T22" y="T23"/>
              </a:cxn>
              <a:cxn ang="T98">
                <a:pos x="T24" y="T25"/>
              </a:cxn>
              <a:cxn ang="T99">
                <a:pos x="T26" y="T27"/>
              </a:cxn>
              <a:cxn ang="T100">
                <a:pos x="T28" y="T29"/>
              </a:cxn>
              <a:cxn ang="T101">
                <a:pos x="T30" y="T31"/>
              </a:cxn>
              <a:cxn ang="T102">
                <a:pos x="T32" y="T33"/>
              </a:cxn>
              <a:cxn ang="T103">
                <a:pos x="T34" y="T35"/>
              </a:cxn>
              <a:cxn ang="T104">
                <a:pos x="T36" y="T37"/>
              </a:cxn>
              <a:cxn ang="T105">
                <a:pos x="T38" y="T39"/>
              </a:cxn>
              <a:cxn ang="T106">
                <a:pos x="T40" y="T41"/>
              </a:cxn>
              <a:cxn ang="T107">
                <a:pos x="T42" y="T43"/>
              </a:cxn>
              <a:cxn ang="T108">
                <a:pos x="T44" y="T45"/>
              </a:cxn>
              <a:cxn ang="T109">
                <a:pos x="T46" y="T47"/>
              </a:cxn>
              <a:cxn ang="T110">
                <a:pos x="T48" y="T49"/>
              </a:cxn>
              <a:cxn ang="T111">
                <a:pos x="T50" y="T51"/>
              </a:cxn>
              <a:cxn ang="T112">
                <a:pos x="T52" y="T53"/>
              </a:cxn>
              <a:cxn ang="T113">
                <a:pos x="T54" y="T55"/>
              </a:cxn>
              <a:cxn ang="T114">
                <a:pos x="T56" y="T57"/>
              </a:cxn>
              <a:cxn ang="T115">
                <a:pos x="T58" y="T59"/>
              </a:cxn>
              <a:cxn ang="T116">
                <a:pos x="T60" y="T61"/>
              </a:cxn>
              <a:cxn ang="T117">
                <a:pos x="T62" y="T63"/>
              </a:cxn>
              <a:cxn ang="T118">
                <a:pos x="T64" y="T65"/>
              </a:cxn>
              <a:cxn ang="T119">
                <a:pos x="T66" y="T67"/>
              </a:cxn>
              <a:cxn ang="T120">
                <a:pos x="T68" y="T69"/>
              </a:cxn>
              <a:cxn ang="T121">
                <a:pos x="T70" y="T71"/>
              </a:cxn>
              <a:cxn ang="T122">
                <a:pos x="T72" y="T73"/>
              </a:cxn>
              <a:cxn ang="T123">
                <a:pos x="T74" y="T75"/>
              </a:cxn>
              <a:cxn ang="T124">
                <a:pos x="T76" y="T77"/>
              </a:cxn>
              <a:cxn ang="T125">
                <a:pos x="T78" y="T79"/>
              </a:cxn>
              <a:cxn ang="T126">
                <a:pos x="T80" y="T81"/>
              </a:cxn>
              <a:cxn ang="T127">
                <a:pos x="T82" y="T83"/>
              </a:cxn>
              <a:cxn ang="T128">
                <a:pos x="T84" y="T85"/>
              </a:cxn>
            </a:cxnLst>
            <a:rect l="T129" t="T130" r="T131" b="T132"/>
            <a:pathLst>
              <a:path w="858" h="652">
                <a:moveTo>
                  <a:pt x="0" y="535"/>
                </a:moveTo>
                <a:lnTo>
                  <a:pt x="113" y="0"/>
                </a:lnTo>
                <a:lnTo>
                  <a:pt x="820" y="0"/>
                </a:lnTo>
                <a:lnTo>
                  <a:pt x="814" y="8"/>
                </a:lnTo>
                <a:lnTo>
                  <a:pt x="811" y="21"/>
                </a:lnTo>
                <a:lnTo>
                  <a:pt x="811" y="34"/>
                </a:lnTo>
                <a:lnTo>
                  <a:pt x="814" y="45"/>
                </a:lnTo>
                <a:lnTo>
                  <a:pt x="821" y="58"/>
                </a:lnTo>
                <a:lnTo>
                  <a:pt x="828" y="69"/>
                </a:lnTo>
                <a:lnTo>
                  <a:pt x="834" y="78"/>
                </a:lnTo>
                <a:lnTo>
                  <a:pt x="842" y="88"/>
                </a:lnTo>
                <a:lnTo>
                  <a:pt x="847" y="99"/>
                </a:lnTo>
                <a:lnTo>
                  <a:pt x="853" y="111"/>
                </a:lnTo>
                <a:lnTo>
                  <a:pt x="856" y="122"/>
                </a:lnTo>
                <a:lnTo>
                  <a:pt x="858" y="134"/>
                </a:lnTo>
                <a:lnTo>
                  <a:pt x="858" y="144"/>
                </a:lnTo>
                <a:lnTo>
                  <a:pt x="857" y="155"/>
                </a:lnTo>
                <a:lnTo>
                  <a:pt x="855" y="162"/>
                </a:lnTo>
                <a:lnTo>
                  <a:pt x="852" y="174"/>
                </a:lnTo>
                <a:lnTo>
                  <a:pt x="848" y="183"/>
                </a:lnTo>
                <a:lnTo>
                  <a:pt x="842" y="190"/>
                </a:lnTo>
                <a:lnTo>
                  <a:pt x="834" y="197"/>
                </a:lnTo>
                <a:lnTo>
                  <a:pt x="825" y="202"/>
                </a:lnTo>
                <a:lnTo>
                  <a:pt x="810" y="205"/>
                </a:lnTo>
                <a:lnTo>
                  <a:pt x="797" y="204"/>
                </a:lnTo>
                <a:lnTo>
                  <a:pt x="785" y="200"/>
                </a:lnTo>
                <a:lnTo>
                  <a:pt x="771" y="194"/>
                </a:lnTo>
                <a:lnTo>
                  <a:pt x="755" y="187"/>
                </a:lnTo>
                <a:lnTo>
                  <a:pt x="745" y="180"/>
                </a:lnTo>
                <a:lnTo>
                  <a:pt x="734" y="172"/>
                </a:lnTo>
                <a:lnTo>
                  <a:pt x="724" y="166"/>
                </a:lnTo>
                <a:lnTo>
                  <a:pt x="714" y="160"/>
                </a:lnTo>
                <a:lnTo>
                  <a:pt x="704" y="155"/>
                </a:lnTo>
                <a:lnTo>
                  <a:pt x="693" y="152"/>
                </a:lnTo>
                <a:lnTo>
                  <a:pt x="680" y="151"/>
                </a:lnTo>
                <a:lnTo>
                  <a:pt x="669" y="153"/>
                </a:lnTo>
                <a:lnTo>
                  <a:pt x="657" y="157"/>
                </a:lnTo>
                <a:lnTo>
                  <a:pt x="648" y="163"/>
                </a:lnTo>
                <a:lnTo>
                  <a:pt x="637" y="170"/>
                </a:lnTo>
                <a:lnTo>
                  <a:pt x="627" y="181"/>
                </a:lnTo>
                <a:lnTo>
                  <a:pt x="619" y="192"/>
                </a:lnTo>
                <a:lnTo>
                  <a:pt x="611" y="207"/>
                </a:lnTo>
                <a:lnTo>
                  <a:pt x="607" y="221"/>
                </a:lnTo>
                <a:lnTo>
                  <a:pt x="603" y="234"/>
                </a:lnTo>
                <a:lnTo>
                  <a:pt x="604" y="249"/>
                </a:lnTo>
                <a:lnTo>
                  <a:pt x="606" y="263"/>
                </a:lnTo>
                <a:lnTo>
                  <a:pt x="610" y="278"/>
                </a:lnTo>
                <a:lnTo>
                  <a:pt x="615" y="290"/>
                </a:lnTo>
                <a:lnTo>
                  <a:pt x="622" y="304"/>
                </a:lnTo>
                <a:lnTo>
                  <a:pt x="630" y="314"/>
                </a:lnTo>
                <a:lnTo>
                  <a:pt x="640" y="323"/>
                </a:lnTo>
                <a:lnTo>
                  <a:pt x="652" y="332"/>
                </a:lnTo>
                <a:lnTo>
                  <a:pt x="668" y="341"/>
                </a:lnTo>
                <a:lnTo>
                  <a:pt x="685" y="347"/>
                </a:lnTo>
                <a:lnTo>
                  <a:pt x="703" y="351"/>
                </a:lnTo>
                <a:lnTo>
                  <a:pt x="724" y="353"/>
                </a:lnTo>
                <a:lnTo>
                  <a:pt x="748" y="352"/>
                </a:lnTo>
                <a:lnTo>
                  <a:pt x="766" y="351"/>
                </a:lnTo>
                <a:lnTo>
                  <a:pt x="783" y="350"/>
                </a:lnTo>
                <a:lnTo>
                  <a:pt x="799" y="353"/>
                </a:lnTo>
                <a:lnTo>
                  <a:pt x="811" y="359"/>
                </a:lnTo>
                <a:lnTo>
                  <a:pt x="821" y="370"/>
                </a:lnTo>
                <a:lnTo>
                  <a:pt x="827" y="384"/>
                </a:lnTo>
                <a:lnTo>
                  <a:pt x="828" y="397"/>
                </a:lnTo>
                <a:lnTo>
                  <a:pt x="827" y="408"/>
                </a:lnTo>
                <a:lnTo>
                  <a:pt x="823" y="422"/>
                </a:lnTo>
                <a:lnTo>
                  <a:pt x="816" y="438"/>
                </a:lnTo>
                <a:lnTo>
                  <a:pt x="810" y="451"/>
                </a:lnTo>
                <a:lnTo>
                  <a:pt x="802" y="467"/>
                </a:lnTo>
                <a:lnTo>
                  <a:pt x="793" y="482"/>
                </a:lnTo>
                <a:lnTo>
                  <a:pt x="784" y="498"/>
                </a:lnTo>
                <a:lnTo>
                  <a:pt x="721" y="498"/>
                </a:lnTo>
                <a:lnTo>
                  <a:pt x="698" y="496"/>
                </a:lnTo>
                <a:lnTo>
                  <a:pt x="674" y="494"/>
                </a:lnTo>
                <a:lnTo>
                  <a:pt x="647" y="492"/>
                </a:lnTo>
                <a:lnTo>
                  <a:pt x="618" y="489"/>
                </a:lnTo>
                <a:lnTo>
                  <a:pt x="584" y="486"/>
                </a:lnTo>
                <a:lnTo>
                  <a:pt x="557" y="484"/>
                </a:lnTo>
                <a:lnTo>
                  <a:pt x="538" y="485"/>
                </a:lnTo>
                <a:lnTo>
                  <a:pt x="519" y="488"/>
                </a:lnTo>
                <a:lnTo>
                  <a:pt x="508" y="492"/>
                </a:lnTo>
                <a:lnTo>
                  <a:pt x="499" y="498"/>
                </a:lnTo>
                <a:lnTo>
                  <a:pt x="492" y="507"/>
                </a:lnTo>
                <a:lnTo>
                  <a:pt x="489" y="516"/>
                </a:lnTo>
                <a:lnTo>
                  <a:pt x="491" y="525"/>
                </a:lnTo>
                <a:lnTo>
                  <a:pt x="495" y="535"/>
                </a:lnTo>
                <a:lnTo>
                  <a:pt x="502" y="548"/>
                </a:lnTo>
                <a:lnTo>
                  <a:pt x="508" y="559"/>
                </a:lnTo>
                <a:lnTo>
                  <a:pt x="511" y="571"/>
                </a:lnTo>
                <a:lnTo>
                  <a:pt x="511" y="584"/>
                </a:lnTo>
                <a:lnTo>
                  <a:pt x="508" y="596"/>
                </a:lnTo>
                <a:lnTo>
                  <a:pt x="501" y="607"/>
                </a:lnTo>
                <a:lnTo>
                  <a:pt x="493" y="617"/>
                </a:lnTo>
                <a:lnTo>
                  <a:pt x="481" y="627"/>
                </a:lnTo>
                <a:lnTo>
                  <a:pt x="468" y="635"/>
                </a:lnTo>
                <a:lnTo>
                  <a:pt x="454" y="641"/>
                </a:lnTo>
                <a:lnTo>
                  <a:pt x="438" y="645"/>
                </a:lnTo>
                <a:lnTo>
                  <a:pt x="424" y="648"/>
                </a:lnTo>
                <a:lnTo>
                  <a:pt x="408" y="650"/>
                </a:lnTo>
                <a:lnTo>
                  <a:pt x="394" y="652"/>
                </a:lnTo>
                <a:lnTo>
                  <a:pt x="381" y="652"/>
                </a:lnTo>
                <a:lnTo>
                  <a:pt x="367" y="650"/>
                </a:lnTo>
                <a:lnTo>
                  <a:pt x="355" y="648"/>
                </a:lnTo>
                <a:lnTo>
                  <a:pt x="344" y="645"/>
                </a:lnTo>
                <a:lnTo>
                  <a:pt x="335" y="642"/>
                </a:lnTo>
                <a:lnTo>
                  <a:pt x="324" y="636"/>
                </a:lnTo>
                <a:lnTo>
                  <a:pt x="316" y="630"/>
                </a:lnTo>
                <a:lnTo>
                  <a:pt x="309" y="620"/>
                </a:lnTo>
                <a:lnTo>
                  <a:pt x="300" y="610"/>
                </a:lnTo>
                <a:lnTo>
                  <a:pt x="293" y="600"/>
                </a:lnTo>
                <a:lnTo>
                  <a:pt x="285" y="591"/>
                </a:lnTo>
                <a:lnTo>
                  <a:pt x="277" y="578"/>
                </a:lnTo>
                <a:lnTo>
                  <a:pt x="269" y="567"/>
                </a:lnTo>
                <a:lnTo>
                  <a:pt x="259" y="556"/>
                </a:lnTo>
                <a:lnTo>
                  <a:pt x="247" y="545"/>
                </a:lnTo>
                <a:lnTo>
                  <a:pt x="236" y="536"/>
                </a:lnTo>
                <a:lnTo>
                  <a:pt x="224" y="529"/>
                </a:lnTo>
                <a:lnTo>
                  <a:pt x="210" y="524"/>
                </a:lnTo>
                <a:lnTo>
                  <a:pt x="196" y="520"/>
                </a:lnTo>
                <a:lnTo>
                  <a:pt x="178" y="517"/>
                </a:lnTo>
                <a:lnTo>
                  <a:pt x="157" y="516"/>
                </a:lnTo>
                <a:lnTo>
                  <a:pt x="140" y="515"/>
                </a:lnTo>
                <a:lnTo>
                  <a:pt x="123" y="515"/>
                </a:lnTo>
                <a:lnTo>
                  <a:pt x="104" y="516"/>
                </a:lnTo>
                <a:lnTo>
                  <a:pt x="86" y="519"/>
                </a:lnTo>
                <a:lnTo>
                  <a:pt x="68" y="522"/>
                </a:lnTo>
                <a:lnTo>
                  <a:pt x="47" y="526"/>
                </a:lnTo>
                <a:lnTo>
                  <a:pt x="27" y="530"/>
                </a:lnTo>
                <a:lnTo>
                  <a:pt x="0" y="535"/>
                </a:lnTo>
                <a:close/>
              </a:path>
            </a:pathLst>
          </a:custGeom>
          <a:solidFill>
            <a:srgbClr val="00BF9F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65" name="Rectangle 64"/>
          <p:cNvSpPr/>
          <p:nvPr/>
        </p:nvSpPr>
        <p:spPr>
          <a:xfrm>
            <a:off x="3977652" y="2165416"/>
            <a:ext cx="2091514" cy="22621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/>
              <a:t>2</a:t>
            </a:r>
            <a:r>
              <a:rPr lang="en-US" altLang="en-US" sz="1400" dirty="0" smtClean="0"/>
              <a:t>: Sends GET request to web serv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sz="1400" dirty="0" smtClean="0"/>
              <a:t>3: Stores downloaded image in </a:t>
            </a:r>
            <a:r>
              <a:rPr lang="en-US" sz="1400" dirty="0" err="1" smtClean="0"/>
              <a:t>filesystem</a:t>
            </a:r>
            <a:r>
              <a:rPr lang="en-US" sz="1400" dirty="0" smtClean="0"/>
              <a:t> &amp; metadata in Content Provider</a:t>
            </a:r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r>
              <a:rPr lang="en-US" altLang="en-US" sz="1400" dirty="0" smtClean="0"/>
              <a:t>4. Returns </a:t>
            </a:r>
            <a:r>
              <a:rPr lang="en-US" altLang="en-US" sz="1400" dirty="0"/>
              <a:t>image URI back to Activity</a:t>
            </a:r>
            <a:endParaRPr lang="en-US" sz="1400" dirty="0"/>
          </a:p>
          <a:p>
            <a:pPr marL="228600" indent="-228600">
              <a:lnSpc>
                <a:spcPct val="100000"/>
              </a:lnSpc>
              <a:spcBef>
                <a:spcPts val="600"/>
              </a:spcBef>
            </a:pPr>
            <a:endParaRPr lang="en-US" sz="1400" dirty="0"/>
          </a:p>
        </p:txBody>
      </p:sp>
      <p:sp>
        <p:nvSpPr>
          <p:cNvPr id="66" name="Freeform 72"/>
          <p:cNvSpPr>
            <a:spLocks/>
          </p:cNvSpPr>
          <p:nvPr/>
        </p:nvSpPr>
        <p:spPr bwMode="auto">
          <a:xfrm rot="5400000">
            <a:off x="5668137" y="2322384"/>
            <a:ext cx="667685" cy="619269"/>
          </a:xfrm>
          <a:custGeom>
            <a:avLst/>
            <a:gdLst>
              <a:gd name="T0" fmla="*/ 2147483647 w 848"/>
              <a:gd name="T1" fmla="*/ 0 h 626"/>
              <a:gd name="T2" fmla="*/ 2147483647 w 848"/>
              <a:gd name="T3" fmla="*/ 2147483647 h 626"/>
              <a:gd name="T4" fmla="*/ 2147483647 w 848"/>
              <a:gd name="T5" fmla="*/ 2147483647 h 626"/>
              <a:gd name="T6" fmla="*/ 2147483647 w 848"/>
              <a:gd name="T7" fmla="*/ 2147483647 h 626"/>
              <a:gd name="T8" fmla="*/ 2147483647 w 848"/>
              <a:gd name="T9" fmla="*/ 2147483647 h 626"/>
              <a:gd name="T10" fmla="*/ 2147483647 w 848"/>
              <a:gd name="T11" fmla="*/ 2147483647 h 626"/>
              <a:gd name="T12" fmla="*/ 2147483647 w 848"/>
              <a:gd name="T13" fmla="*/ 2147483647 h 626"/>
              <a:gd name="T14" fmla="*/ 2147483647 w 848"/>
              <a:gd name="T15" fmla="*/ 2147483647 h 626"/>
              <a:gd name="T16" fmla="*/ 2147483647 w 848"/>
              <a:gd name="T17" fmla="*/ 2147483647 h 626"/>
              <a:gd name="T18" fmla="*/ 2147483647 w 848"/>
              <a:gd name="T19" fmla="*/ 2147483647 h 626"/>
              <a:gd name="T20" fmla="*/ 2147483647 w 848"/>
              <a:gd name="T21" fmla="*/ 2147483647 h 626"/>
              <a:gd name="T22" fmla="*/ 2147483647 w 848"/>
              <a:gd name="T23" fmla="*/ 2147483647 h 626"/>
              <a:gd name="T24" fmla="*/ 2147483647 w 848"/>
              <a:gd name="T25" fmla="*/ 2147483647 h 626"/>
              <a:gd name="T26" fmla="*/ 2147483647 w 848"/>
              <a:gd name="T27" fmla="*/ 2147483647 h 626"/>
              <a:gd name="T28" fmla="*/ 2147483647 w 848"/>
              <a:gd name="T29" fmla="*/ 2147483647 h 626"/>
              <a:gd name="T30" fmla="*/ 2147483647 w 848"/>
              <a:gd name="T31" fmla="*/ 2147483647 h 626"/>
              <a:gd name="T32" fmla="*/ 2147483647 w 848"/>
              <a:gd name="T33" fmla="*/ 2147483647 h 626"/>
              <a:gd name="T34" fmla="*/ 2147483647 w 848"/>
              <a:gd name="T35" fmla="*/ 2147483647 h 626"/>
              <a:gd name="T36" fmla="*/ 2147483647 w 848"/>
              <a:gd name="T37" fmla="*/ 2147483647 h 626"/>
              <a:gd name="T38" fmla="*/ 2147483647 w 848"/>
              <a:gd name="T39" fmla="*/ 2147483647 h 626"/>
              <a:gd name="T40" fmla="*/ 2147483647 w 848"/>
              <a:gd name="T41" fmla="*/ 2147483647 h 626"/>
              <a:gd name="T42" fmla="*/ 2147483647 w 848"/>
              <a:gd name="T43" fmla="*/ 2147483647 h 626"/>
              <a:gd name="T44" fmla="*/ 2147483647 w 848"/>
              <a:gd name="T45" fmla="*/ 2147483647 h 626"/>
              <a:gd name="T46" fmla="*/ 2147483647 w 848"/>
              <a:gd name="T47" fmla="*/ 2147483647 h 626"/>
              <a:gd name="T48" fmla="*/ 2147483647 w 848"/>
              <a:gd name="T49" fmla="*/ 2147483647 h 626"/>
              <a:gd name="T50" fmla="*/ 2147483647 w 848"/>
              <a:gd name="T51" fmla="*/ 2147483647 h 626"/>
              <a:gd name="T52" fmla="*/ 2147483647 w 848"/>
              <a:gd name="T53" fmla="*/ 2147483647 h 626"/>
              <a:gd name="T54" fmla="*/ 2147483647 w 848"/>
              <a:gd name="T55" fmla="*/ 2147483647 h 626"/>
              <a:gd name="T56" fmla="*/ 2147483647 w 848"/>
              <a:gd name="T57" fmla="*/ 2147483647 h 626"/>
              <a:gd name="T58" fmla="*/ 2147483647 w 848"/>
              <a:gd name="T59" fmla="*/ 2147483647 h 626"/>
              <a:gd name="T60" fmla="*/ 2147483647 w 848"/>
              <a:gd name="T61" fmla="*/ 2147483647 h 626"/>
              <a:gd name="T62" fmla="*/ 2147483647 w 848"/>
              <a:gd name="T63" fmla="*/ 2147483647 h 626"/>
              <a:gd name="T64" fmla="*/ 2147483647 w 848"/>
              <a:gd name="T65" fmla="*/ 2147483647 h 626"/>
              <a:gd name="T66" fmla="*/ 2147483647 w 848"/>
              <a:gd name="T67" fmla="*/ 2147483647 h 626"/>
              <a:gd name="T68" fmla="*/ 2147483647 w 848"/>
              <a:gd name="T69" fmla="*/ 2147483647 h 626"/>
              <a:gd name="T70" fmla="*/ 2147483647 w 848"/>
              <a:gd name="T71" fmla="*/ 2147483647 h 626"/>
              <a:gd name="T72" fmla="*/ 2147483647 w 848"/>
              <a:gd name="T73" fmla="*/ 2147483647 h 626"/>
              <a:gd name="T74" fmla="*/ 2147483647 w 848"/>
              <a:gd name="T75" fmla="*/ 2147483647 h 626"/>
              <a:gd name="T76" fmla="*/ 2147483647 w 848"/>
              <a:gd name="T77" fmla="*/ 2147483647 h 626"/>
              <a:gd name="T78" fmla="*/ 2147483647 w 848"/>
              <a:gd name="T79" fmla="*/ 2147483647 h 626"/>
              <a:gd name="T80" fmla="*/ 2147483647 w 848"/>
              <a:gd name="T81" fmla="*/ 2147483647 h 626"/>
              <a:gd name="T82" fmla="*/ 2147483647 w 848"/>
              <a:gd name="T83" fmla="*/ 2147483647 h 626"/>
              <a:gd name="T84" fmla="*/ 2147483647 w 848"/>
              <a:gd name="T85" fmla="*/ 2147483647 h 626"/>
              <a:gd name="T86" fmla="*/ 2147483647 w 848"/>
              <a:gd name="T87" fmla="*/ 2147483647 h 626"/>
              <a:gd name="T88" fmla="*/ 2147483647 w 848"/>
              <a:gd name="T89" fmla="*/ 2147483647 h 626"/>
              <a:gd name="T90" fmla="*/ 2147483647 w 848"/>
              <a:gd name="T91" fmla="*/ 2147483647 h 626"/>
              <a:gd name="T92" fmla="*/ 2147483647 w 848"/>
              <a:gd name="T93" fmla="*/ 2147483647 h 626"/>
              <a:gd name="T94" fmla="*/ 2147483647 w 848"/>
              <a:gd name="T95" fmla="*/ 2147483647 h 626"/>
              <a:gd name="T96" fmla="*/ 2147483647 w 848"/>
              <a:gd name="T97" fmla="*/ 2147483647 h 626"/>
              <a:gd name="T98" fmla="*/ 2147483647 w 848"/>
              <a:gd name="T99" fmla="*/ 2147483647 h 626"/>
              <a:gd name="T100" fmla="*/ 2147483647 w 848"/>
              <a:gd name="T101" fmla="*/ 2147483647 h 626"/>
              <a:gd name="T102" fmla="*/ 2147483647 w 848"/>
              <a:gd name="T103" fmla="*/ 2147483647 h 626"/>
              <a:gd name="T104" fmla="*/ 2147483647 w 848"/>
              <a:gd name="T105" fmla="*/ 2147483647 h 626"/>
              <a:gd name="T106" fmla="*/ 2147483647 w 848"/>
              <a:gd name="T107" fmla="*/ 2147483647 h 626"/>
              <a:gd name="T108" fmla="*/ 2147483647 w 848"/>
              <a:gd name="T109" fmla="*/ 2147483647 h 626"/>
              <a:gd name="T110" fmla="*/ 2147483647 w 848"/>
              <a:gd name="T111" fmla="*/ 2147483647 h 626"/>
              <a:gd name="T112" fmla="*/ 2147483647 w 848"/>
              <a:gd name="T113" fmla="*/ 2147483647 h 626"/>
              <a:gd name="T114" fmla="*/ 2147483647 w 848"/>
              <a:gd name="T115" fmla="*/ 2147483647 h 626"/>
              <a:gd name="T116" fmla="*/ 0 w 848"/>
              <a:gd name="T117" fmla="*/ 2147483647 h 626"/>
              <a:gd name="T118" fmla="*/ 2147483647 w 848"/>
              <a:gd name="T119" fmla="*/ 2147483647 h 626"/>
              <a:gd name="T120" fmla="*/ 2147483647 w 848"/>
              <a:gd name="T121" fmla="*/ 2147483647 h 626"/>
              <a:gd name="T122" fmla="*/ 2147483647 w 848"/>
              <a:gd name="T123" fmla="*/ 2147483647 h 62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w 848"/>
              <a:gd name="T187" fmla="*/ 0 h 626"/>
              <a:gd name="T188" fmla="*/ 848 w 848"/>
              <a:gd name="T189" fmla="*/ 626 h 626"/>
            </a:gdLst>
            <a:ahLst/>
            <a:cxnLst>
              <a:cxn ang="T124">
                <a:pos x="T0" y="T1"/>
              </a:cxn>
              <a:cxn ang="T125">
                <a:pos x="T2" y="T3"/>
              </a:cxn>
              <a:cxn ang="T126">
                <a:pos x="T4" y="T5"/>
              </a:cxn>
              <a:cxn ang="T127">
                <a:pos x="T6" y="T7"/>
              </a:cxn>
              <a:cxn ang="T128">
                <a:pos x="T8" y="T9"/>
              </a:cxn>
              <a:cxn ang="T129">
                <a:pos x="T10" y="T11"/>
              </a:cxn>
              <a:cxn ang="T130">
                <a:pos x="T12" y="T13"/>
              </a:cxn>
              <a:cxn ang="T131">
                <a:pos x="T14" y="T15"/>
              </a:cxn>
              <a:cxn ang="T132">
                <a:pos x="T16" y="T17"/>
              </a:cxn>
              <a:cxn ang="T133">
                <a:pos x="T18" y="T19"/>
              </a:cxn>
              <a:cxn ang="T134">
                <a:pos x="T20" y="T21"/>
              </a:cxn>
              <a:cxn ang="T135">
                <a:pos x="T22" y="T23"/>
              </a:cxn>
              <a:cxn ang="T136">
                <a:pos x="T24" y="T25"/>
              </a:cxn>
              <a:cxn ang="T137">
                <a:pos x="T26" y="T27"/>
              </a:cxn>
              <a:cxn ang="T138">
                <a:pos x="T28" y="T29"/>
              </a:cxn>
              <a:cxn ang="T139">
                <a:pos x="T30" y="T31"/>
              </a:cxn>
              <a:cxn ang="T140">
                <a:pos x="T32" y="T33"/>
              </a:cxn>
              <a:cxn ang="T141">
                <a:pos x="T34" y="T35"/>
              </a:cxn>
              <a:cxn ang="T142">
                <a:pos x="T36" y="T37"/>
              </a:cxn>
              <a:cxn ang="T143">
                <a:pos x="T38" y="T39"/>
              </a:cxn>
              <a:cxn ang="T144">
                <a:pos x="T40" y="T41"/>
              </a:cxn>
              <a:cxn ang="T145">
                <a:pos x="T42" y="T43"/>
              </a:cxn>
              <a:cxn ang="T146">
                <a:pos x="T44" y="T45"/>
              </a:cxn>
              <a:cxn ang="T147">
                <a:pos x="T46" y="T47"/>
              </a:cxn>
              <a:cxn ang="T148">
                <a:pos x="T48" y="T49"/>
              </a:cxn>
              <a:cxn ang="T149">
                <a:pos x="T50" y="T51"/>
              </a:cxn>
              <a:cxn ang="T150">
                <a:pos x="T52" y="T53"/>
              </a:cxn>
              <a:cxn ang="T151">
                <a:pos x="T54" y="T55"/>
              </a:cxn>
              <a:cxn ang="T152">
                <a:pos x="T56" y="T57"/>
              </a:cxn>
              <a:cxn ang="T153">
                <a:pos x="T58" y="T59"/>
              </a:cxn>
              <a:cxn ang="T154">
                <a:pos x="T60" y="T61"/>
              </a:cxn>
              <a:cxn ang="T155">
                <a:pos x="T62" y="T63"/>
              </a:cxn>
              <a:cxn ang="T156">
                <a:pos x="T64" y="T65"/>
              </a:cxn>
              <a:cxn ang="T157">
                <a:pos x="T66" y="T67"/>
              </a:cxn>
              <a:cxn ang="T158">
                <a:pos x="T68" y="T69"/>
              </a:cxn>
              <a:cxn ang="T159">
                <a:pos x="T70" y="T71"/>
              </a:cxn>
              <a:cxn ang="T160">
                <a:pos x="T72" y="T73"/>
              </a:cxn>
              <a:cxn ang="T161">
                <a:pos x="T74" y="T75"/>
              </a:cxn>
              <a:cxn ang="T162">
                <a:pos x="T76" y="T77"/>
              </a:cxn>
              <a:cxn ang="T163">
                <a:pos x="T78" y="T79"/>
              </a:cxn>
              <a:cxn ang="T164">
                <a:pos x="T80" y="T81"/>
              </a:cxn>
              <a:cxn ang="T165">
                <a:pos x="T82" y="T83"/>
              </a:cxn>
              <a:cxn ang="T166">
                <a:pos x="T84" y="T85"/>
              </a:cxn>
              <a:cxn ang="T167">
                <a:pos x="T86" y="T87"/>
              </a:cxn>
              <a:cxn ang="T168">
                <a:pos x="T88" y="T89"/>
              </a:cxn>
              <a:cxn ang="T169">
                <a:pos x="T90" y="T91"/>
              </a:cxn>
              <a:cxn ang="T170">
                <a:pos x="T92" y="T93"/>
              </a:cxn>
              <a:cxn ang="T171">
                <a:pos x="T94" y="T95"/>
              </a:cxn>
              <a:cxn ang="T172">
                <a:pos x="T96" y="T97"/>
              </a:cxn>
              <a:cxn ang="T173">
                <a:pos x="T98" y="T99"/>
              </a:cxn>
              <a:cxn ang="T174">
                <a:pos x="T100" y="T101"/>
              </a:cxn>
              <a:cxn ang="T175">
                <a:pos x="T102" y="T103"/>
              </a:cxn>
              <a:cxn ang="T176">
                <a:pos x="T104" y="T105"/>
              </a:cxn>
              <a:cxn ang="T177">
                <a:pos x="T106" y="T107"/>
              </a:cxn>
              <a:cxn ang="T178">
                <a:pos x="T108" y="T109"/>
              </a:cxn>
              <a:cxn ang="T179">
                <a:pos x="T110" y="T111"/>
              </a:cxn>
              <a:cxn ang="T180">
                <a:pos x="T112" y="T113"/>
              </a:cxn>
              <a:cxn ang="T181">
                <a:pos x="T114" y="T115"/>
              </a:cxn>
              <a:cxn ang="T182">
                <a:pos x="T116" y="T117"/>
              </a:cxn>
              <a:cxn ang="T183">
                <a:pos x="T118" y="T119"/>
              </a:cxn>
              <a:cxn ang="T184">
                <a:pos x="T120" y="T121"/>
              </a:cxn>
              <a:cxn ang="T185">
                <a:pos x="T122" y="T123"/>
              </a:cxn>
            </a:cxnLst>
            <a:rect l="T186" t="T187" r="T188" b="T189"/>
            <a:pathLst>
              <a:path w="848" h="626">
                <a:moveTo>
                  <a:pt x="26" y="15"/>
                </a:moveTo>
                <a:lnTo>
                  <a:pt x="36" y="0"/>
                </a:lnTo>
                <a:lnTo>
                  <a:pt x="707" y="0"/>
                </a:lnTo>
                <a:lnTo>
                  <a:pt x="848" y="510"/>
                </a:lnTo>
                <a:lnTo>
                  <a:pt x="830" y="500"/>
                </a:lnTo>
                <a:lnTo>
                  <a:pt x="818" y="493"/>
                </a:lnTo>
                <a:lnTo>
                  <a:pt x="803" y="487"/>
                </a:lnTo>
                <a:lnTo>
                  <a:pt x="786" y="481"/>
                </a:lnTo>
                <a:lnTo>
                  <a:pt x="768" y="477"/>
                </a:lnTo>
                <a:lnTo>
                  <a:pt x="748" y="474"/>
                </a:lnTo>
                <a:lnTo>
                  <a:pt x="724" y="471"/>
                </a:lnTo>
                <a:lnTo>
                  <a:pt x="703" y="470"/>
                </a:lnTo>
                <a:lnTo>
                  <a:pt x="681" y="469"/>
                </a:lnTo>
                <a:lnTo>
                  <a:pt x="657" y="469"/>
                </a:lnTo>
                <a:lnTo>
                  <a:pt x="628" y="469"/>
                </a:lnTo>
                <a:lnTo>
                  <a:pt x="605" y="471"/>
                </a:lnTo>
                <a:lnTo>
                  <a:pt x="583" y="473"/>
                </a:lnTo>
                <a:lnTo>
                  <a:pt x="563" y="475"/>
                </a:lnTo>
                <a:lnTo>
                  <a:pt x="545" y="479"/>
                </a:lnTo>
                <a:lnTo>
                  <a:pt x="530" y="483"/>
                </a:lnTo>
                <a:lnTo>
                  <a:pt x="518" y="488"/>
                </a:lnTo>
                <a:lnTo>
                  <a:pt x="508" y="494"/>
                </a:lnTo>
                <a:lnTo>
                  <a:pt x="501" y="500"/>
                </a:lnTo>
                <a:lnTo>
                  <a:pt x="497" y="510"/>
                </a:lnTo>
                <a:lnTo>
                  <a:pt x="497" y="519"/>
                </a:lnTo>
                <a:lnTo>
                  <a:pt x="502" y="528"/>
                </a:lnTo>
                <a:lnTo>
                  <a:pt x="508" y="536"/>
                </a:lnTo>
                <a:lnTo>
                  <a:pt x="512" y="545"/>
                </a:lnTo>
                <a:lnTo>
                  <a:pt x="512" y="557"/>
                </a:lnTo>
                <a:lnTo>
                  <a:pt x="506" y="567"/>
                </a:lnTo>
                <a:lnTo>
                  <a:pt x="498" y="577"/>
                </a:lnTo>
                <a:lnTo>
                  <a:pt x="485" y="588"/>
                </a:lnTo>
                <a:lnTo>
                  <a:pt x="473" y="597"/>
                </a:lnTo>
                <a:lnTo>
                  <a:pt x="461" y="603"/>
                </a:lnTo>
                <a:lnTo>
                  <a:pt x="448" y="608"/>
                </a:lnTo>
                <a:lnTo>
                  <a:pt x="435" y="614"/>
                </a:lnTo>
                <a:lnTo>
                  <a:pt x="421" y="618"/>
                </a:lnTo>
                <a:lnTo>
                  <a:pt x="406" y="621"/>
                </a:lnTo>
                <a:lnTo>
                  <a:pt x="392" y="623"/>
                </a:lnTo>
                <a:lnTo>
                  <a:pt x="380" y="626"/>
                </a:lnTo>
                <a:lnTo>
                  <a:pt x="363" y="626"/>
                </a:lnTo>
                <a:lnTo>
                  <a:pt x="349" y="623"/>
                </a:lnTo>
                <a:lnTo>
                  <a:pt x="335" y="621"/>
                </a:lnTo>
                <a:lnTo>
                  <a:pt x="323" y="617"/>
                </a:lnTo>
                <a:lnTo>
                  <a:pt x="310" y="612"/>
                </a:lnTo>
                <a:lnTo>
                  <a:pt x="299" y="606"/>
                </a:lnTo>
                <a:lnTo>
                  <a:pt x="291" y="599"/>
                </a:lnTo>
                <a:lnTo>
                  <a:pt x="288" y="592"/>
                </a:lnTo>
                <a:lnTo>
                  <a:pt x="287" y="585"/>
                </a:lnTo>
                <a:lnTo>
                  <a:pt x="288" y="574"/>
                </a:lnTo>
                <a:lnTo>
                  <a:pt x="291" y="564"/>
                </a:lnTo>
                <a:lnTo>
                  <a:pt x="299" y="552"/>
                </a:lnTo>
                <a:lnTo>
                  <a:pt x="308" y="540"/>
                </a:lnTo>
                <a:lnTo>
                  <a:pt x="315" y="531"/>
                </a:lnTo>
                <a:lnTo>
                  <a:pt x="320" y="524"/>
                </a:lnTo>
                <a:lnTo>
                  <a:pt x="324" y="513"/>
                </a:lnTo>
                <a:lnTo>
                  <a:pt x="327" y="502"/>
                </a:lnTo>
                <a:lnTo>
                  <a:pt x="324" y="492"/>
                </a:lnTo>
                <a:lnTo>
                  <a:pt x="318" y="484"/>
                </a:lnTo>
                <a:lnTo>
                  <a:pt x="307" y="477"/>
                </a:lnTo>
                <a:lnTo>
                  <a:pt x="294" y="474"/>
                </a:lnTo>
                <a:lnTo>
                  <a:pt x="282" y="471"/>
                </a:lnTo>
                <a:lnTo>
                  <a:pt x="265" y="469"/>
                </a:lnTo>
                <a:lnTo>
                  <a:pt x="230" y="469"/>
                </a:lnTo>
                <a:lnTo>
                  <a:pt x="204" y="471"/>
                </a:lnTo>
                <a:lnTo>
                  <a:pt x="181" y="474"/>
                </a:lnTo>
                <a:lnTo>
                  <a:pt x="150" y="478"/>
                </a:lnTo>
                <a:lnTo>
                  <a:pt x="122" y="483"/>
                </a:lnTo>
                <a:lnTo>
                  <a:pt x="91" y="488"/>
                </a:lnTo>
                <a:lnTo>
                  <a:pt x="69" y="492"/>
                </a:lnTo>
                <a:lnTo>
                  <a:pt x="53" y="495"/>
                </a:lnTo>
                <a:lnTo>
                  <a:pt x="44" y="500"/>
                </a:lnTo>
                <a:lnTo>
                  <a:pt x="38" y="489"/>
                </a:lnTo>
                <a:lnTo>
                  <a:pt x="32" y="477"/>
                </a:lnTo>
                <a:lnTo>
                  <a:pt x="26" y="464"/>
                </a:lnTo>
                <a:lnTo>
                  <a:pt x="20" y="450"/>
                </a:lnTo>
                <a:lnTo>
                  <a:pt x="16" y="434"/>
                </a:lnTo>
                <a:lnTo>
                  <a:pt x="13" y="415"/>
                </a:lnTo>
                <a:lnTo>
                  <a:pt x="14" y="398"/>
                </a:lnTo>
                <a:lnTo>
                  <a:pt x="17" y="381"/>
                </a:lnTo>
                <a:lnTo>
                  <a:pt x="25" y="362"/>
                </a:lnTo>
                <a:lnTo>
                  <a:pt x="35" y="344"/>
                </a:lnTo>
                <a:lnTo>
                  <a:pt x="46" y="327"/>
                </a:lnTo>
                <a:lnTo>
                  <a:pt x="60" y="314"/>
                </a:lnTo>
                <a:lnTo>
                  <a:pt x="76" y="304"/>
                </a:lnTo>
                <a:lnTo>
                  <a:pt x="92" y="295"/>
                </a:lnTo>
                <a:lnTo>
                  <a:pt x="109" y="287"/>
                </a:lnTo>
                <a:lnTo>
                  <a:pt x="125" y="281"/>
                </a:lnTo>
                <a:lnTo>
                  <a:pt x="142" y="274"/>
                </a:lnTo>
                <a:lnTo>
                  <a:pt x="162" y="264"/>
                </a:lnTo>
                <a:lnTo>
                  <a:pt x="175" y="258"/>
                </a:lnTo>
                <a:lnTo>
                  <a:pt x="188" y="248"/>
                </a:lnTo>
                <a:lnTo>
                  <a:pt x="199" y="238"/>
                </a:lnTo>
                <a:lnTo>
                  <a:pt x="209" y="227"/>
                </a:lnTo>
                <a:lnTo>
                  <a:pt x="216" y="213"/>
                </a:lnTo>
                <a:lnTo>
                  <a:pt x="222" y="199"/>
                </a:lnTo>
                <a:lnTo>
                  <a:pt x="224" y="183"/>
                </a:lnTo>
                <a:lnTo>
                  <a:pt x="221" y="167"/>
                </a:lnTo>
                <a:lnTo>
                  <a:pt x="213" y="151"/>
                </a:lnTo>
                <a:lnTo>
                  <a:pt x="203" y="139"/>
                </a:lnTo>
                <a:lnTo>
                  <a:pt x="190" y="129"/>
                </a:lnTo>
                <a:lnTo>
                  <a:pt x="174" y="124"/>
                </a:lnTo>
                <a:lnTo>
                  <a:pt x="160" y="124"/>
                </a:lnTo>
                <a:lnTo>
                  <a:pt x="146" y="129"/>
                </a:lnTo>
                <a:lnTo>
                  <a:pt x="131" y="139"/>
                </a:lnTo>
                <a:lnTo>
                  <a:pt x="121" y="150"/>
                </a:lnTo>
                <a:lnTo>
                  <a:pt x="110" y="162"/>
                </a:lnTo>
                <a:lnTo>
                  <a:pt x="99" y="174"/>
                </a:lnTo>
                <a:lnTo>
                  <a:pt x="88" y="181"/>
                </a:lnTo>
                <a:lnTo>
                  <a:pt x="74" y="184"/>
                </a:lnTo>
                <a:lnTo>
                  <a:pt x="55" y="184"/>
                </a:lnTo>
                <a:lnTo>
                  <a:pt x="40" y="181"/>
                </a:lnTo>
                <a:lnTo>
                  <a:pt x="29" y="171"/>
                </a:lnTo>
                <a:lnTo>
                  <a:pt x="18" y="162"/>
                </a:lnTo>
                <a:lnTo>
                  <a:pt x="10" y="151"/>
                </a:lnTo>
                <a:lnTo>
                  <a:pt x="4" y="137"/>
                </a:lnTo>
                <a:lnTo>
                  <a:pt x="1" y="123"/>
                </a:lnTo>
                <a:lnTo>
                  <a:pt x="0" y="108"/>
                </a:lnTo>
                <a:lnTo>
                  <a:pt x="1" y="92"/>
                </a:lnTo>
                <a:lnTo>
                  <a:pt x="4" y="76"/>
                </a:lnTo>
                <a:lnTo>
                  <a:pt x="9" y="56"/>
                </a:lnTo>
                <a:lnTo>
                  <a:pt x="15" y="38"/>
                </a:lnTo>
                <a:lnTo>
                  <a:pt x="19" y="27"/>
                </a:lnTo>
                <a:lnTo>
                  <a:pt x="26" y="15"/>
                </a:lnTo>
                <a:close/>
              </a:path>
            </a:pathLst>
          </a:custGeom>
          <a:solidFill>
            <a:srgbClr val="FF5F00"/>
          </a:solidFill>
          <a:ln w="63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74326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7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8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86626" y="598009"/>
            <a:ext cx="9336505" cy="708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Challenge: Efficiently Maintain Consistency Between Related Objects without Tight Coupling</a:t>
            </a:r>
          </a:p>
        </p:txBody>
      </p:sp>
      <p:sp>
        <p:nvSpPr>
          <p:cNvPr id="1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6196" y="1491338"/>
            <a:ext cx="4576192" cy="51816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Context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martphone platforms keep track of system-related status info that is of interest to apps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Android tracks &amp; report low </a:t>
            </a:r>
            <a:b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tery status</a:t>
            </a:r>
          </a:p>
        </p:txBody>
      </p:sp>
      <p:sp>
        <p:nvSpPr>
          <p:cNvPr id="14" name="Rectangle 13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0933477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24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5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-86626" y="598009"/>
            <a:ext cx="9336505" cy="7085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FF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600">
                <a:solidFill>
                  <a:srgbClr val="FF0000"/>
                </a:solidFill>
                <a:latin typeface="Arial" charset="0"/>
                <a:ea typeface="Arial Unicode MS" pitchFamily="34" charset="-128"/>
                <a:cs typeface="Arial Unicode MS" pitchFamily="34" charset="-128"/>
              </a:defRPr>
            </a:lvl9pPr>
          </a:lstStyle>
          <a:p>
            <a:r>
              <a:rPr lang="en-US" sz="3200" dirty="0" smtClean="0"/>
              <a:t>Challenge: Efficiently Maintain Consistency Between Related Objects without Tight Coupling</a:t>
            </a:r>
          </a:p>
        </p:txBody>
      </p:sp>
      <p:sp>
        <p:nvSpPr>
          <p:cNvPr id="7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76196" y="1491338"/>
            <a:ext cx="4304885" cy="5181600"/>
          </a:xfrm>
        </p:spPr>
        <p:txBody>
          <a:bodyPr/>
          <a:lstStyle/>
          <a:p>
            <a:pPr marL="231775" indent="-231775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>
                <a:solidFill>
                  <a:schemeClr val="bg1">
                    <a:lumMod val="75000"/>
                  </a:schemeClr>
                </a:solidFill>
              </a:rPr>
              <a:t>Context</a:t>
            </a:r>
          </a:p>
          <a:p>
            <a:pPr marL="231775" lvl="1" indent="-231775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martphone platforms keep track of system-related status info that is of interest to apps</a:t>
            </a:r>
          </a:p>
          <a:p>
            <a:pPr marL="461963" lvl="1" indent="-231775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.g., Android &amp; iPhone track &amp; report low battery status</a:t>
            </a:r>
          </a:p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Problem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ultiple apps/services may be interested in system status info</a:t>
            </a:r>
          </a:p>
          <a:p>
            <a:pPr marL="506413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upling statu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fo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/app presentation violate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dularity</a:t>
            </a:r>
          </a:p>
          <a:p>
            <a:pPr marL="506413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pps polling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for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nges to status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formation is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inefficient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4631031" y="2177456"/>
            <a:ext cx="968376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hone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App</a:t>
            </a:r>
          </a:p>
        </p:txBody>
      </p:sp>
      <p:sp>
        <p:nvSpPr>
          <p:cNvPr id="14" name="Rounded Rectangle 13"/>
          <p:cNvSpPr/>
          <p:nvPr/>
        </p:nvSpPr>
        <p:spPr bwMode="auto">
          <a:xfrm>
            <a:off x="5765218" y="2177456"/>
            <a:ext cx="1087462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ystem Server</a:t>
            </a:r>
          </a:p>
        </p:txBody>
      </p:sp>
      <p:cxnSp>
        <p:nvCxnSpPr>
          <p:cNvPr id="17" name="Straight Arrow Connector 16"/>
          <p:cNvCxnSpPr/>
          <p:nvPr/>
        </p:nvCxnSpPr>
        <p:spPr bwMode="auto">
          <a:xfrm flipV="1">
            <a:off x="5725828" y="4421211"/>
            <a:ext cx="118" cy="109938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ounded Rectangle 14"/>
          <p:cNvSpPr/>
          <p:nvPr/>
        </p:nvSpPr>
        <p:spPr bwMode="auto">
          <a:xfrm>
            <a:off x="5182156" y="5418741"/>
            <a:ext cx="1087462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Battery Service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4" name="Straight Arrow Connector 43"/>
          <p:cNvCxnSpPr/>
          <p:nvPr/>
        </p:nvCxnSpPr>
        <p:spPr bwMode="auto">
          <a:xfrm>
            <a:off x="4712091" y="2824442"/>
            <a:ext cx="159718" cy="89627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45" name="Straight Arrow Connector 44"/>
          <p:cNvCxnSpPr/>
          <p:nvPr/>
        </p:nvCxnSpPr>
        <p:spPr bwMode="auto">
          <a:xfrm flipH="1">
            <a:off x="6590014" y="2814394"/>
            <a:ext cx="232522" cy="91028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6" name="Rectangle 55"/>
          <p:cNvSpPr/>
          <p:nvPr/>
        </p:nvSpPr>
        <p:spPr>
          <a:xfrm>
            <a:off x="5476517" y="3635082"/>
            <a:ext cx="577402" cy="8402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5400" b="1" dirty="0" smtClean="0">
                <a:ln w="12700">
                  <a:solidFill>
                    <a:schemeClr val="tx2">
                      <a:satMod val="155000"/>
                    </a:schemeClr>
                  </a:solidFill>
                  <a:prstDash val="solid"/>
                </a:ln>
                <a:solidFill>
                  <a:schemeClr val="bg2">
                    <a:tint val="85000"/>
                    <a:satMod val="155000"/>
                  </a:schemeClr>
                </a:solidFill>
                <a:effectLst>
                  <a:outerShdw blurRad="41275" dist="20320" dir="1800000" algn="tl" rotWithShape="0">
                    <a:srgbClr val="000000">
                      <a:alpha val="40000"/>
                    </a:srgbClr>
                  </a:outerShdw>
                </a:effectLst>
              </a:rPr>
              <a:t>?</a:t>
            </a:r>
            <a:endParaRPr lang="en-US" sz="5400" b="1" dirty="0">
              <a:ln w="12700">
                <a:solidFill>
                  <a:schemeClr val="tx2">
                    <a:satMod val="155000"/>
                  </a:schemeClr>
                </a:solidFill>
                <a:prstDash val="solid"/>
              </a:ln>
              <a:solidFill>
                <a:schemeClr val="bg2">
                  <a:tint val="85000"/>
                  <a:satMod val="155000"/>
                </a:schemeClr>
              </a:solidFill>
              <a:effectLst>
                <a:outerShdw blurRad="41275" dist="20320" dir="1800000" algn="tl" rotWithShape="0">
                  <a:srgbClr val="000000">
                    <a:alpha val="40000"/>
                  </a:srgbClr>
                </a:outerShdw>
              </a:effectLst>
            </a:endParaRPr>
          </a:p>
        </p:txBody>
      </p:sp>
      <p:sp>
        <p:nvSpPr>
          <p:cNvPr id="61" name="Rounded Rectangle 60"/>
          <p:cNvSpPr/>
          <p:nvPr/>
        </p:nvSpPr>
        <p:spPr bwMode="auto">
          <a:xfrm>
            <a:off x="4830051" y="3720718"/>
            <a:ext cx="1827510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58" name="Rectangle 57"/>
          <p:cNvSpPr/>
          <p:nvPr/>
        </p:nvSpPr>
        <p:spPr>
          <a:xfrm>
            <a:off x="5502753" y="3707194"/>
            <a:ext cx="503663" cy="70173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en-US" sz="4400" b="1" cap="none" spc="0" dirty="0" smtClean="0">
                <a:ln w="17780" cmpd="sng">
                  <a:solidFill>
                    <a:srgbClr val="FFFFFF"/>
                  </a:solidFill>
                  <a:prstDash val="solid"/>
                  <a:miter lim="800000"/>
                </a:ln>
                <a:gradFill rotWithShape="1">
                  <a:gsLst>
                    <a:gs pos="0">
                      <a:srgbClr val="000000">
                        <a:tint val="92000"/>
                        <a:shade val="100000"/>
                        <a:satMod val="150000"/>
                      </a:srgbClr>
                    </a:gs>
                    <a:gs pos="49000">
                      <a:srgbClr val="000000">
                        <a:tint val="89000"/>
                        <a:shade val="90000"/>
                        <a:satMod val="150000"/>
                      </a:srgbClr>
                    </a:gs>
                    <a:gs pos="50000">
                      <a:srgbClr val="000000">
                        <a:tint val="100000"/>
                        <a:shade val="75000"/>
                        <a:satMod val="150000"/>
                      </a:srgbClr>
                    </a:gs>
                    <a:gs pos="95000">
                      <a:srgbClr val="000000">
                        <a:shade val="47000"/>
                        <a:satMod val="150000"/>
                      </a:srgbClr>
                    </a:gs>
                    <a:gs pos="100000">
                      <a:srgbClr val="000000">
                        <a:shade val="39000"/>
                        <a:satMod val="150000"/>
                      </a:srgbClr>
                    </a:gs>
                  </a:gsLst>
                  <a:lin ang="5400000"/>
                </a:gradFill>
                <a:effectLst>
                  <a:outerShdw blurRad="50800" algn="tl" rotWithShape="0">
                    <a:srgbClr val="000000"/>
                  </a:outerShdw>
                </a:effectLst>
              </a:rPr>
              <a:t>?</a:t>
            </a:r>
            <a:endParaRPr lang="en-US" sz="4400" b="1" cap="none" spc="0" dirty="0">
              <a:ln w="17780" cmpd="sng">
                <a:solidFill>
                  <a:srgbClr val="FFFFFF"/>
                </a:solidFill>
                <a:prstDash val="solid"/>
                <a:miter lim="800000"/>
              </a:ln>
              <a:gradFill rotWithShape="1">
                <a:gsLst>
                  <a:gs pos="0">
                    <a:srgbClr val="000000">
                      <a:tint val="92000"/>
                      <a:shade val="100000"/>
                      <a:satMod val="150000"/>
                    </a:srgbClr>
                  </a:gs>
                  <a:gs pos="49000">
                    <a:srgbClr val="000000">
                      <a:tint val="89000"/>
                      <a:shade val="90000"/>
                      <a:satMod val="150000"/>
                    </a:srgbClr>
                  </a:gs>
                  <a:gs pos="50000">
                    <a:srgbClr val="000000">
                      <a:tint val="100000"/>
                      <a:shade val="75000"/>
                      <a:satMod val="150000"/>
                    </a:srgbClr>
                  </a:gs>
                  <a:gs pos="95000">
                    <a:srgbClr val="000000">
                      <a:shade val="47000"/>
                      <a:satMod val="150000"/>
                    </a:srgbClr>
                  </a:gs>
                  <a:gs pos="100000">
                    <a:srgbClr val="000000">
                      <a:shade val="39000"/>
                      <a:satMod val="150000"/>
                    </a:srgbClr>
                  </a:gs>
                </a:gsLst>
                <a:lin ang="5400000"/>
              </a:gradFill>
              <a:effectLst>
                <a:outerShdw blurRad="50800" algn="tl" rotWithShape="0">
                  <a:srgbClr val="00000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142931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Rounded Rectangle 47"/>
          <p:cNvSpPr/>
          <p:nvPr/>
        </p:nvSpPr>
        <p:spPr bwMode="auto">
          <a:xfrm>
            <a:off x="4830051" y="3720718"/>
            <a:ext cx="1827510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 </a:t>
            </a:r>
            <a:br>
              <a:rPr lang="en-US" sz="1600" dirty="0" smtClean="0">
                <a:latin typeface="Arial" pitchFamily="34" charset="0"/>
                <a:cs typeface="Arial" pitchFamily="34" charset="0"/>
              </a:rPr>
            </a:b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40" name="Straight Arrow Connector 39"/>
          <p:cNvCxnSpPr/>
          <p:nvPr/>
        </p:nvCxnSpPr>
        <p:spPr bwMode="auto">
          <a:xfrm flipV="1">
            <a:off x="5725828" y="4421211"/>
            <a:ext cx="118" cy="109938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ounded Rectangle 40"/>
          <p:cNvSpPr/>
          <p:nvPr/>
        </p:nvSpPr>
        <p:spPr bwMode="auto">
          <a:xfrm>
            <a:off x="5182156" y="5418741"/>
            <a:ext cx="1087462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Battery Servic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632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pdating Dependents When a Subject Changes</a:t>
            </a:r>
          </a:p>
        </p:txBody>
      </p:sp>
      <p:sp>
        <p:nvSpPr>
          <p:cNvPr id="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3423" y="1042401"/>
            <a:ext cx="4930464" cy="531989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utomatically notify all apps that depend on system status info </a:t>
            </a:r>
            <a:b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hen it change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Rounded Rectangle 20"/>
          <p:cNvSpPr/>
          <p:nvPr/>
        </p:nvSpPr>
        <p:spPr bwMode="auto">
          <a:xfrm>
            <a:off x="4631031" y="2177456"/>
            <a:ext cx="968376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hone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App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5765218" y="2177456"/>
            <a:ext cx="1087462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ystem Server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42" name="Straight Arrow Connector 41"/>
          <p:cNvCxnSpPr/>
          <p:nvPr/>
        </p:nvCxnSpPr>
        <p:spPr bwMode="auto">
          <a:xfrm>
            <a:off x="4712091" y="2824442"/>
            <a:ext cx="159718" cy="89627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 flipH="1">
            <a:off x="6590014" y="2814394"/>
            <a:ext cx="232522" cy="91028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arrow" w="med" len="med"/>
            <a:tailEnd type="none" w="med" len="med"/>
          </a:ln>
          <a:effectLst/>
        </p:spPr>
      </p:cxnSp>
      <p:sp>
        <p:nvSpPr>
          <p:cNvPr id="2" name="Rectangle 1"/>
          <p:cNvSpPr/>
          <p:nvPr/>
        </p:nvSpPr>
        <p:spPr>
          <a:xfrm>
            <a:off x="5280955" y="3879312"/>
            <a:ext cx="92570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err="1" smtClean="0"/>
              <a:t>Notifi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3930836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632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pdating Dependents When a Subject Changes</a:t>
            </a:r>
          </a:p>
        </p:txBody>
      </p:sp>
      <p:sp>
        <p:nvSpPr>
          <p:cNvPr id="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3423" y="1042401"/>
            <a:ext cx="5081796" cy="531989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utomatically notify all apps that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 on system status info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hen it change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how this is done in Android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fine a </a:t>
            </a:r>
            <a:r>
              <a:rPr lang="en-US" sz="2000" dirty="0" err="1" smtClean="0"/>
              <a:t>BroadcastReceiver</a:t>
            </a:r>
            <a:r>
              <a:rPr lang="en-US" sz="2000" dirty="0" smtClean="0"/>
              <a:t> </a:t>
            </a:r>
            <a:br>
              <a:rPr lang="en-US" sz="2000" dirty="0" smtClean="0"/>
            </a:br>
            <a:r>
              <a:rPr lang="en-US" sz="2000" dirty="0" smtClean="0"/>
              <a:t>whose </a:t>
            </a:r>
            <a:r>
              <a:rPr lang="en-US" sz="2000" dirty="0" err="1" smtClean="0"/>
              <a:t>onReceive</a:t>
            </a:r>
            <a:r>
              <a:rPr lang="en-US" sz="2000" dirty="0" smtClean="0"/>
              <a:t>() hook method </a:t>
            </a:r>
            <a:br>
              <a:rPr lang="en-US" sz="2000" dirty="0" smtClean="0"/>
            </a:br>
            <a:r>
              <a:rPr lang="en-US" sz="2000" dirty="0" smtClean="0"/>
              <a:t>is called when a change occurs </a:t>
            </a:r>
            <a:br>
              <a:rPr lang="en-US" sz="2000" dirty="0" smtClean="0"/>
            </a:br>
            <a:r>
              <a:rPr lang="en-US" sz="2000" dirty="0" smtClean="0"/>
              <a:t>to system status info</a:t>
            </a: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Rounded Rectangle 20"/>
          <p:cNvSpPr/>
          <p:nvPr/>
        </p:nvSpPr>
        <p:spPr bwMode="auto">
          <a:xfrm>
            <a:off x="4631031" y="2177456"/>
            <a:ext cx="968376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hone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App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5765218" y="2177456"/>
            <a:ext cx="1087462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ystem Server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4698301" y="1804768"/>
            <a:ext cx="2076209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dirty="0" smtClean="0">
                <a:latin typeface="Arial" pitchFamily="34" charset="0"/>
                <a:cs typeface="Arial" pitchFamily="34" charset="0"/>
              </a:rPr>
              <a:t>Broadcast Receiv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3557868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123825" y="551215"/>
            <a:ext cx="8826499" cy="427037"/>
          </a:xfrm>
          <a:solidFill>
            <a:schemeClr val="bg1">
              <a:alpha val="50195"/>
            </a:schemeClr>
          </a:solidFill>
        </p:spPr>
        <p:txBody>
          <a:bodyPr/>
          <a:lstStyle/>
          <a:p>
            <a:pPr eaLnBrk="1" hangingPunct="1"/>
            <a:r>
              <a:rPr lang="en-US" sz="3200" dirty="0" smtClean="0"/>
              <a:t>History of the GoF</a:t>
            </a:r>
            <a:r>
              <a:rPr lang="en-US" sz="3200" dirty="0"/>
              <a:t> </a:t>
            </a:r>
            <a:r>
              <a:rPr lang="en-US" sz="3200" dirty="0" smtClean="0"/>
              <a:t>&amp; POSA Pattern Books</a:t>
            </a:r>
            <a:endParaRPr lang="en-US" sz="2000" dirty="0" smtClean="0"/>
          </a:p>
        </p:txBody>
      </p:sp>
      <p:sp>
        <p:nvSpPr>
          <p:cNvPr id="50179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67961" y="3214006"/>
            <a:ext cx="5100726" cy="3202674"/>
          </a:xfrm>
        </p:spPr>
        <p:txBody>
          <a:bodyPr/>
          <a:lstStyle/>
          <a:p>
            <a:pPr marL="228600" indent="-228600">
              <a:spcBef>
                <a:spcPts val="12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1996 volume 1 of the </a:t>
            </a:r>
            <a:r>
              <a:rPr lang="en-US" sz="2000" i="1" kern="1200" dirty="0" smtClean="0">
                <a:solidFill>
                  <a:schemeClr val="bg1">
                    <a:lumMod val="75000"/>
                  </a:schemeClr>
                </a:solidFill>
              </a:rPr>
              <a:t>Pattern-Oriented Software Architecture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</a:rPr>
              <a:t> (POSA1 book) published</a:t>
            </a:r>
          </a:p>
          <a:p>
            <a:pPr marL="228600" indent="-228600">
              <a:spcBef>
                <a:spcPts val="12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/>
              <a:t>The </a:t>
            </a:r>
            <a:r>
              <a:rPr lang="en-US" sz="2000" kern="1200" dirty="0"/>
              <a:t>GoF </a:t>
            </a:r>
            <a:r>
              <a:rPr lang="en-US" sz="2000" kern="1200" dirty="0" smtClean="0"/>
              <a:t>&amp; POSA authors </a:t>
            </a:r>
            <a:r>
              <a:rPr lang="en-US" sz="2000" kern="1200" dirty="0"/>
              <a:t>worked on their </a:t>
            </a:r>
            <a:r>
              <a:rPr lang="en-US" sz="2000" kern="1200" dirty="0" smtClean="0"/>
              <a:t>books </a:t>
            </a:r>
            <a:r>
              <a:rPr lang="en-US" sz="2000" kern="1200" dirty="0"/>
              <a:t>for </a:t>
            </a:r>
            <a:r>
              <a:rPr lang="en-US" sz="2000" kern="1200" dirty="0" smtClean="0"/>
              <a:t>many years</a:t>
            </a:r>
          </a:p>
          <a:p>
            <a:pPr lvl="1" indent="-228600">
              <a:spcBef>
                <a:spcPts val="1200"/>
              </a:spcBef>
              <a:buSzPct val="100000"/>
              <a:buFont typeface="Arial" pitchFamily="34" charset="0"/>
              <a:buChar char="•"/>
            </a:pPr>
            <a:r>
              <a:rPr lang="en-US" sz="2000" kern="1200" dirty="0" smtClean="0"/>
              <a:t>They selected design practices </a:t>
            </a:r>
            <a:r>
              <a:rPr lang="en-US" sz="2000" kern="1200" dirty="0"/>
              <a:t>that could be recast as </a:t>
            </a:r>
            <a:r>
              <a:rPr lang="en-US" sz="2000" kern="1200" dirty="0" smtClean="0"/>
              <a:t>patterns</a:t>
            </a:r>
            <a:r>
              <a:rPr lang="en-US" sz="2000" kern="1200" dirty="0"/>
              <a:t>, </a:t>
            </a:r>
            <a:r>
              <a:rPr lang="en-US" sz="2000" kern="1200" dirty="0" smtClean="0"/>
              <a:t>distilled </a:t>
            </a:r>
            <a:r>
              <a:rPr lang="en-US" sz="2000" kern="1200" dirty="0"/>
              <a:t>the </a:t>
            </a:r>
            <a:r>
              <a:rPr lang="en-US" sz="2000" kern="1200" dirty="0" smtClean="0"/>
              <a:t>presentations, culled </a:t>
            </a:r>
            <a:r>
              <a:rPr lang="en-US" sz="2000" kern="1200" dirty="0"/>
              <a:t>those deemed immature, etc. </a:t>
            </a:r>
          </a:p>
        </p:txBody>
      </p:sp>
      <p:pic>
        <p:nvPicPr>
          <p:cNvPr id="148482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01345" y="3349356"/>
            <a:ext cx="1687572" cy="2102974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6" name="Rectangle 5"/>
          <p:cNvSpPr/>
          <p:nvPr/>
        </p:nvSpPr>
        <p:spPr>
          <a:xfrm>
            <a:off x="167960" y="1122743"/>
            <a:ext cx="8976040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1 Erich Gamma completes his PhD dissertation on patterns for GUIs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  <a:latin typeface="+mn-lt"/>
                <a:ea typeface="+mn-ea"/>
                <a:cs typeface="+mn-cs"/>
              </a:rPr>
              <a:t>1993 GoF publish their first paper on patterns at ECOOP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1994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Design </a:t>
            </a:r>
            <a:r>
              <a:rPr lang="en-US" sz="2000" i="1" dirty="0">
                <a:solidFill>
                  <a:schemeClr val="bg1">
                    <a:lumMod val="75000"/>
                  </a:schemeClr>
                </a:solidFill>
              </a:rPr>
              <a:t>Patterns: Elements of </a:t>
            </a:r>
            <a: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  <a:t>Reusable Object-Oriented Software </a:t>
            </a:r>
            <a:br>
              <a:rPr lang="en-US" sz="2000" i="1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GoF book) published</a:t>
            </a:r>
          </a:p>
          <a:p>
            <a:pPr marL="228600" indent="-228600" eaLnBrk="0" hangingPunct="0">
              <a:lnSpc>
                <a:spcPct val="100000"/>
              </a:lnSpc>
              <a:spcBef>
                <a:spcPts val="1200"/>
              </a:spcBef>
              <a:buClrTx/>
              <a:buSzPct val="100000"/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1994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First Pattern Languages of Programming (</a:t>
            </a:r>
            <a:r>
              <a:rPr lang="en-US" sz="2000" dirty="0" err="1">
                <a:solidFill>
                  <a:schemeClr val="bg1">
                    <a:lumMod val="75000"/>
                  </a:schemeClr>
                </a:solidFill>
              </a:rPr>
              <a:t>PLoP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)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conference</a:t>
            </a:r>
            <a:endParaRPr lang="en-US" sz="2000" dirty="0">
              <a:solidFill>
                <a:schemeClr val="bg1">
                  <a:lumMod val="75000"/>
                </a:schemeClr>
              </a:solidFill>
            </a:endParaRPr>
          </a:p>
        </p:txBody>
      </p:sp>
      <p:pic>
        <p:nvPicPr>
          <p:cNvPr id="9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8371" y="4055770"/>
            <a:ext cx="1718657" cy="2150881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96766" y="6426305"/>
            <a:ext cx="7723874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5"/>
              </a:rPr>
              <a:t>c2.com/</a:t>
            </a:r>
            <a:r>
              <a:rPr lang="en-US" sz="2000" dirty="0" err="1" smtClean="0">
                <a:hlinkClick r:id="rId5"/>
              </a:rPr>
              <a:t>cgi</a:t>
            </a:r>
            <a:r>
              <a:rPr lang="en-US" sz="2000" dirty="0" smtClean="0">
                <a:hlinkClick r:id="rId5"/>
              </a:rPr>
              <a:t>/</a:t>
            </a:r>
            <a:r>
              <a:rPr lang="en-US" sz="2000" dirty="0" err="1" smtClean="0">
                <a:hlinkClick r:id="rId5"/>
              </a:rPr>
              <a:t>wiki?HistoryOfPatterns</a:t>
            </a:r>
            <a:r>
              <a:rPr lang="en-US" sz="2000" dirty="0" smtClean="0"/>
              <a:t> for brief history of patter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9999690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/>
      <p:bldP spid="6" grpId="0" build="p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632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pdating Dependents When a Subject Changes</a:t>
            </a:r>
          </a:p>
        </p:txBody>
      </p:sp>
      <p:sp>
        <p:nvSpPr>
          <p:cNvPr id="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3423" y="1042401"/>
            <a:ext cx="5081796" cy="531989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utomatically notify all apps that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 on system status info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hen it change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how this is done in Android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fine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BroadcastReceiver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ose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onReceiv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) hook method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called when a change occur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system status info</a:t>
            </a:r>
            <a:endParaRPr lang="en-US" alt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 </a:t>
            </a:r>
            <a:r>
              <a:rPr lang="en-US" altLang="en-US" sz="2000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gisterReceiver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() in an activity </a:t>
            </a:r>
            <a:b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ttach </a:t>
            </a:r>
            <a:r>
              <a:rPr lang="en-US" sz="2000" dirty="0" err="1" smtClean="0"/>
              <a:t>BroadcastReceiver</a:t>
            </a:r>
            <a:r>
              <a:rPr lang="en-US" sz="2000" dirty="0" smtClean="0"/>
              <a:t> that’s called back </a:t>
            </a:r>
            <a:r>
              <a:rPr lang="en-US" sz="2000" dirty="0"/>
              <a:t>when </a:t>
            </a:r>
            <a:r>
              <a:rPr lang="en-US" sz="2000" dirty="0" smtClean="0"/>
              <a:t>intent is broadcast</a:t>
            </a:r>
          </a:p>
          <a:p>
            <a:pPr lvl="3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/>
              <a:t>e.g., ACTION_BATTERY_LOW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Rounded Rectangle 20"/>
          <p:cNvSpPr/>
          <p:nvPr/>
        </p:nvSpPr>
        <p:spPr bwMode="auto">
          <a:xfrm>
            <a:off x="4631031" y="2177456"/>
            <a:ext cx="968376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hone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App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5765218" y="2177456"/>
            <a:ext cx="1087462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ystem Server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9" name="Rectangle 28"/>
          <p:cNvSpPr/>
          <p:nvPr/>
        </p:nvSpPr>
        <p:spPr>
          <a:xfrm>
            <a:off x="4696789" y="2839264"/>
            <a:ext cx="2151107" cy="8679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31775" indent="-231775"/>
            <a:r>
              <a:rPr lang="en-US" altLang="en-US" sz="1400" dirty="0" smtClean="0">
                <a:latin typeface="Arial" pitchFamily="34" charset="0"/>
                <a:cs typeface="Arial" pitchFamily="34" charset="0"/>
              </a:rPr>
              <a:t>0: Call </a:t>
            </a:r>
            <a:r>
              <a:rPr lang="en-US" altLang="en-US" sz="1400" dirty="0" err="1" smtClean="0">
                <a:latin typeface="Arial" pitchFamily="34" charset="0"/>
                <a:cs typeface="Arial" pitchFamily="34" charset="0"/>
              </a:rPr>
              <a:t>registerReceiver</a:t>
            </a:r>
            <a:r>
              <a:rPr lang="en-US" altLang="en-US" sz="1400" dirty="0" smtClean="0">
                <a:latin typeface="Arial" pitchFamily="34" charset="0"/>
                <a:cs typeface="Arial" pitchFamily="34" charset="0"/>
              </a:rPr>
              <a:t>() with ACTION_ BATTERY_LOW </a:t>
            </a:r>
            <a:br>
              <a:rPr lang="en-US" altLang="en-US" sz="1400" dirty="0" smtClean="0">
                <a:latin typeface="Arial" pitchFamily="34" charset="0"/>
                <a:cs typeface="Arial" pitchFamily="34" charset="0"/>
              </a:rPr>
            </a:br>
            <a:r>
              <a:rPr lang="en-US" altLang="en-US" sz="1400" dirty="0" smtClean="0">
                <a:latin typeface="Arial" pitchFamily="34" charset="0"/>
                <a:cs typeface="Arial" pitchFamily="34" charset="0"/>
              </a:rPr>
              <a:t>intent filter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 bwMode="auto">
          <a:xfrm>
            <a:off x="4712091" y="2824442"/>
            <a:ext cx="159718" cy="896276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31" name="Straight Arrow Connector 30"/>
          <p:cNvCxnSpPr/>
          <p:nvPr/>
        </p:nvCxnSpPr>
        <p:spPr bwMode="auto">
          <a:xfrm flipH="1">
            <a:off x="6620158" y="2824442"/>
            <a:ext cx="232522" cy="910283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39" name="Rounded Rectangle 38"/>
          <p:cNvSpPr/>
          <p:nvPr/>
        </p:nvSpPr>
        <p:spPr bwMode="auto">
          <a:xfrm>
            <a:off x="4830051" y="3720718"/>
            <a:ext cx="1827510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Activity Manager Service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2" name="Rectangle 21"/>
          <p:cNvSpPr/>
          <p:nvPr/>
        </p:nvSpPr>
        <p:spPr>
          <a:xfrm>
            <a:off x="4698301" y="1804768"/>
            <a:ext cx="2076209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dirty="0" smtClean="0">
                <a:latin typeface="Arial" pitchFamily="34" charset="0"/>
                <a:cs typeface="Arial" pitchFamily="34" charset="0"/>
              </a:rPr>
              <a:t>Broadcast Receiv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031543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0" name="Straight Arrow Connector 39"/>
          <p:cNvCxnSpPr/>
          <p:nvPr/>
        </p:nvCxnSpPr>
        <p:spPr bwMode="auto">
          <a:xfrm flipV="1">
            <a:off x="5725828" y="4421211"/>
            <a:ext cx="118" cy="109938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1" name="Rounded Rectangle 40"/>
          <p:cNvSpPr/>
          <p:nvPr/>
        </p:nvSpPr>
        <p:spPr bwMode="auto">
          <a:xfrm>
            <a:off x="5182156" y="5418741"/>
            <a:ext cx="1087462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itchFamily="34" charset="0"/>
                <a:cs typeface="Arial" pitchFamily="34" charset="0"/>
              </a:rPr>
              <a:t>Battery Service</a:t>
            </a: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533632"/>
            <a:ext cx="8839200" cy="381000"/>
          </a:xfrm>
        </p:spPr>
        <p:txBody>
          <a:bodyPr/>
          <a:lstStyle/>
          <a:p>
            <a:pPr eaLnBrk="1" hangingPunct="1"/>
            <a:r>
              <a:rPr lang="en-US" sz="3200" dirty="0" smtClean="0"/>
              <a:t>Updating Dependents When a Subject Changes</a:t>
            </a:r>
          </a:p>
        </p:txBody>
      </p:sp>
      <p:sp>
        <p:nvSpPr>
          <p:cNvPr id="12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33423" y="1042401"/>
            <a:ext cx="5081796" cy="5319898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Solu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utomatically notify all apps that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epend on system status info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when it change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.g., how this is done in Android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efine a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BroadcastReceiver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whose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onReceive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() hook method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s called when a change occurs </a:t>
            </a:r>
            <a:b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</a:b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to system status info</a:t>
            </a:r>
            <a:endParaRPr lang="en-US" alt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se </a:t>
            </a:r>
            <a:r>
              <a:rPr lang="en-US" alt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gisterReceiver</a:t>
            </a: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() in an activity </a:t>
            </a:r>
            <a:b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alt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ttach </a:t>
            </a:r>
            <a:r>
              <a:rPr lang="en-US" sz="2000" dirty="0" err="1" smtClean="0">
                <a:solidFill>
                  <a:schemeClr val="bg1">
                    <a:lumMod val="75000"/>
                  </a:schemeClr>
                </a:solidFill>
              </a:rPr>
              <a:t>BroadcastReceiver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 that’s called back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when </a:t>
            </a:r>
            <a:r>
              <a:rPr lang="en-US" sz="2000" dirty="0" smtClean="0">
                <a:solidFill>
                  <a:schemeClr val="bg1">
                    <a:lumMod val="75000"/>
                  </a:schemeClr>
                </a:solidFill>
              </a:rPr>
              <a:t>intent is broadcast</a:t>
            </a:r>
          </a:p>
          <a:p>
            <a:pPr lvl="3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1800" dirty="0" smtClean="0">
                <a:solidFill>
                  <a:schemeClr val="bg1">
                    <a:lumMod val="75000"/>
                  </a:schemeClr>
                </a:solidFill>
              </a:rPr>
              <a:t>e.g., ACTION_BATTERY_LOW</a:t>
            </a:r>
          </a:p>
          <a:p>
            <a:pPr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altLang="en-US" sz="2000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BatteryService</a:t>
            </a:r>
            <a:r>
              <a:rPr lang="en-US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calls </a:t>
            </a:r>
            <a:r>
              <a:rPr lang="en-US" altLang="en-US" sz="2000" dirty="0" err="1" smtClean="0"/>
              <a:t>sendBroadcast</a:t>
            </a:r>
            <a:r>
              <a:rPr lang="en-US" altLang="en-US" sz="2000" dirty="0" smtClean="0"/>
              <a:t>() to tell </a:t>
            </a:r>
            <a:r>
              <a:rPr lang="en-US" sz="2000" dirty="0" err="1" smtClean="0"/>
              <a:t>BroadcastReceivers</a:t>
            </a:r>
            <a:r>
              <a:rPr lang="en-US" sz="2000" dirty="0" smtClean="0"/>
              <a:t> battery’s low</a:t>
            </a:r>
            <a:endParaRPr lang="en-US" alt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7285786" y="1966086"/>
            <a:ext cx="1860020" cy="3603821"/>
            <a:chOff x="3009610" y="1951973"/>
            <a:chExt cx="2003523" cy="3917528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21" name="Rounded Rectangle 20"/>
          <p:cNvSpPr/>
          <p:nvPr/>
        </p:nvSpPr>
        <p:spPr bwMode="auto">
          <a:xfrm>
            <a:off x="4631031" y="2177456"/>
            <a:ext cx="968376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Phone</a:t>
            </a:r>
            <a:b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</a:b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App</a:t>
            </a:r>
          </a:p>
        </p:txBody>
      </p:sp>
      <p:sp>
        <p:nvSpPr>
          <p:cNvPr id="23" name="Rounded Rectangle 22"/>
          <p:cNvSpPr/>
          <p:nvPr/>
        </p:nvSpPr>
        <p:spPr bwMode="auto">
          <a:xfrm>
            <a:off x="5765218" y="2177456"/>
            <a:ext cx="1087462" cy="646986"/>
          </a:xfrm>
          <a:prstGeom prst="roundRect">
            <a:avLst/>
          </a:prstGeom>
          <a:solidFill>
            <a:srgbClr val="007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600" b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Arial" pitchFamily="34" charset="0"/>
                <a:cs typeface="Arial" pitchFamily="34" charset="0"/>
              </a:rPr>
              <a:t>System Server</a:t>
            </a:r>
          </a:p>
        </p:txBody>
      </p:sp>
      <p:sp>
        <p:nvSpPr>
          <p:cNvPr id="26" name="Rectangle 25"/>
          <p:cNvSpPr/>
          <p:nvPr/>
        </p:nvSpPr>
        <p:spPr bwMode="auto">
          <a:xfrm>
            <a:off x="7411225" y="2431693"/>
            <a:ext cx="1636790" cy="2721495"/>
          </a:xfrm>
          <a:prstGeom prst="rect">
            <a:avLst/>
          </a:prstGeom>
          <a:solidFill>
            <a:schemeClr val="accent2">
              <a:lumMod val="20000"/>
              <a:lumOff val="80000"/>
              <a:alpha val="7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417" y="2932889"/>
            <a:ext cx="1536309" cy="15084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8" name="Rectangle 27"/>
          <p:cNvSpPr/>
          <p:nvPr/>
        </p:nvSpPr>
        <p:spPr>
          <a:xfrm>
            <a:off x="4725516" y="4750934"/>
            <a:ext cx="2357019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31775" indent="-231775"/>
            <a:r>
              <a:rPr lang="en-US" altLang="en-US" sz="1400" dirty="0">
                <a:latin typeface="Arial" pitchFamily="34" charset="0"/>
                <a:cs typeface="Arial" pitchFamily="34" charset="0"/>
              </a:rPr>
              <a:t>1</a:t>
            </a:r>
            <a:r>
              <a:rPr lang="en-US" altLang="en-US" sz="1400" dirty="0" smtClean="0">
                <a:latin typeface="Arial" pitchFamily="34" charset="0"/>
                <a:cs typeface="Arial" pitchFamily="34" charset="0"/>
              </a:rPr>
              <a:t>: Call </a:t>
            </a:r>
            <a:r>
              <a:rPr lang="en-US" altLang="en-US" sz="1400" dirty="0" err="1" smtClean="0">
                <a:latin typeface="Arial" pitchFamily="34" charset="0"/>
                <a:cs typeface="Arial" pitchFamily="34" charset="0"/>
              </a:rPr>
              <a:t>sendBroadcast</a:t>
            </a:r>
            <a:r>
              <a:rPr lang="en-US" altLang="en-US" sz="1400" dirty="0" smtClean="0">
                <a:latin typeface="Arial" pitchFamily="34" charset="0"/>
                <a:cs typeface="Arial" pitchFamily="34" charset="0"/>
              </a:rPr>
              <a:t>() when battery is low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9" name="Rounded Rectangle 38"/>
          <p:cNvSpPr/>
          <p:nvPr/>
        </p:nvSpPr>
        <p:spPr bwMode="auto">
          <a:xfrm>
            <a:off x="4830051" y="3720718"/>
            <a:ext cx="1827510" cy="646986"/>
          </a:xfrm>
          <a:prstGeom prst="roundRect">
            <a:avLst/>
          </a:prstGeom>
          <a:solidFill>
            <a:srgbClr val="FFFF9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600" dirty="0" smtClean="0">
                <a:latin typeface="Arial" pitchFamily="34" charset="0"/>
                <a:cs typeface="Arial" pitchFamily="34" charset="0"/>
              </a:rPr>
              <a:t>Activity Manager Service</a:t>
            </a:r>
            <a:endParaRPr kumimoji="0" lang="en-US" sz="1600" b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773716" y="6438692"/>
            <a:ext cx="7365443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marL="11113" algn="ctr">
              <a:spcAft>
                <a:spcPts val="600"/>
              </a:spcAft>
              <a:buClr>
                <a:schemeClr val="accent1"/>
              </a:buClr>
              <a:buSzPct val="80000"/>
            </a:pPr>
            <a:r>
              <a:rPr lang="en-US" sz="2000" dirty="0" smtClean="0"/>
              <a:t>Android also uses the </a:t>
            </a:r>
            <a:r>
              <a:rPr lang="en-US" sz="2000" i="1" dirty="0" smtClean="0"/>
              <a:t>Proxy</a:t>
            </a:r>
            <a:r>
              <a:rPr lang="en-US" sz="2000" dirty="0" smtClean="0"/>
              <a:t> &amp; </a:t>
            </a:r>
            <a:r>
              <a:rPr lang="en-US" sz="2000" i="1" dirty="0" smtClean="0"/>
              <a:t>Broker</a:t>
            </a:r>
            <a:r>
              <a:rPr lang="en-US" sz="2000" dirty="0" smtClean="0"/>
              <a:t> patterns in this scenario</a:t>
            </a:r>
            <a:endParaRPr lang="en-US" sz="2000" dirty="0"/>
          </a:p>
        </p:txBody>
      </p:sp>
      <p:cxnSp>
        <p:nvCxnSpPr>
          <p:cNvPr id="22" name="Straight Arrow Connector 21"/>
          <p:cNvCxnSpPr/>
          <p:nvPr/>
        </p:nvCxnSpPr>
        <p:spPr bwMode="auto">
          <a:xfrm flipH="1" flipV="1">
            <a:off x="5115219" y="2824443"/>
            <a:ext cx="342305" cy="896275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4" name="Straight Arrow Connector 23"/>
          <p:cNvCxnSpPr/>
          <p:nvPr/>
        </p:nvCxnSpPr>
        <p:spPr bwMode="auto">
          <a:xfrm flipV="1">
            <a:off x="5904025" y="2838451"/>
            <a:ext cx="404925" cy="882267"/>
          </a:xfrm>
          <a:prstGeom prst="straightConnector1">
            <a:avLst/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7" name="Rectangle 36"/>
          <p:cNvSpPr/>
          <p:nvPr/>
        </p:nvSpPr>
        <p:spPr>
          <a:xfrm>
            <a:off x="4613033" y="3058768"/>
            <a:ext cx="2439194" cy="4801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31775" indent="-231775"/>
            <a:r>
              <a:rPr lang="en-US" sz="1400" dirty="0" smtClean="0">
                <a:latin typeface="Arial" pitchFamily="34" charset="0"/>
                <a:cs typeface="Arial" pitchFamily="34" charset="0"/>
              </a:rPr>
              <a:t>2: </a:t>
            </a:r>
            <a:r>
              <a:rPr lang="en-US" sz="1400" dirty="0" err="1" smtClean="0">
                <a:latin typeface="Arial" pitchFamily="34" charset="0"/>
                <a:cs typeface="Arial" pitchFamily="34" charset="0"/>
              </a:rPr>
              <a:t>onReceive</a:t>
            </a:r>
            <a:r>
              <a:rPr lang="en-US" sz="1400" dirty="0" smtClean="0">
                <a:latin typeface="Arial" pitchFamily="34" charset="0"/>
                <a:cs typeface="Arial" pitchFamily="34" charset="0"/>
              </a:rPr>
              <a:t>() called back to report low battery </a:t>
            </a:r>
            <a:endParaRPr lang="en-US" sz="14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2" name="Rectangle 31"/>
          <p:cNvSpPr/>
          <p:nvPr/>
        </p:nvSpPr>
        <p:spPr>
          <a:xfrm>
            <a:off x="4698301" y="1804768"/>
            <a:ext cx="2076209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1600" dirty="0" smtClean="0">
                <a:latin typeface="Arial" pitchFamily="34" charset="0"/>
                <a:cs typeface="Arial" pitchFamily="34" charset="0"/>
              </a:rPr>
              <a:t>Broadcast Receiver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9924892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 bwMode="auto">
          <a:xfrm>
            <a:off x="0" y="6352667"/>
            <a:ext cx="9115131" cy="49971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713972" y="6272092"/>
            <a:ext cx="7478486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58371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4975" y="1244550"/>
            <a:ext cx="8534400" cy="2748014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ntent</a:t>
            </a:r>
          </a:p>
          <a:p>
            <a:pPr marL="228600" lvl="1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/>
              <a:t>D</a:t>
            </a:r>
            <a:r>
              <a:rPr lang="en-US" sz="2000" dirty="0" smtClean="0"/>
              <a:t>efine a one-to-many dependency between objects so that when one object changes state, all dependents are notified &amp; updated</a:t>
            </a:r>
            <a:endParaRPr lang="en-US" sz="2000" b="1" dirty="0" smtClean="0"/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Applicability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straction has two aspects, one dependent on the other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nge to one object requires changing untold other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bject should notify unknown other objects</a:t>
            </a:r>
          </a:p>
        </p:txBody>
      </p:sp>
      <p:sp>
        <p:nvSpPr>
          <p:cNvPr id="58373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14600" y="3992564"/>
            <a:ext cx="1744457" cy="515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Structure</a:t>
            </a:r>
            <a:endParaRPr lang="en-US" sz="2000" b="1" dirty="0">
              <a:latin typeface="+mn-lt"/>
              <a:ea typeface="+mn-ea"/>
              <a:cs typeface="+mn-cs"/>
            </a:endParaRPr>
          </a:p>
        </p:txBody>
      </p:sp>
      <p:pic>
        <p:nvPicPr>
          <p:cNvPr id="25608" name="Picture 7" descr="obs-omt-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85367" y="4078695"/>
            <a:ext cx="1431131" cy="111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7" name="Picture 9" descr="obs-omt-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7396" y="4841490"/>
            <a:ext cx="7267514" cy="1967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78" name="Picture 10" descr="obs-omt-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482286" y="4141497"/>
            <a:ext cx="4308817" cy="1257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Observer                      GoF Object </a:t>
            </a:r>
            <a:r>
              <a:rPr lang="en-US" sz="3200" dirty="0"/>
              <a:t>B</a:t>
            </a:r>
            <a:r>
              <a:rPr lang="en-US" sz="3200" dirty="0" smtClean="0"/>
              <a:t>ehavioral</a:t>
            </a:r>
          </a:p>
        </p:txBody>
      </p:sp>
      <p:sp>
        <p:nvSpPr>
          <p:cNvPr id="10" name="Rectangle 9"/>
          <p:cNvSpPr/>
          <p:nvPr/>
        </p:nvSpPr>
        <p:spPr>
          <a:xfrm>
            <a:off x="4851134" y="1110111"/>
            <a:ext cx="4129235" cy="59093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r"/>
            <a:r>
              <a:rPr lang="en-US" dirty="0" smtClean="0">
                <a:solidFill>
                  <a:srgbClr val="FF0000"/>
                </a:solidFill>
              </a:rPr>
              <a:t>POSA1 book contains description of similar </a:t>
            </a:r>
            <a:r>
              <a:rPr lang="en-US" i="1" dirty="0" smtClean="0">
                <a:solidFill>
                  <a:srgbClr val="FF0000"/>
                </a:solidFill>
              </a:rPr>
              <a:t>Publisher-Subscriber </a:t>
            </a:r>
            <a:r>
              <a:rPr lang="en-US" dirty="0" smtClean="0">
                <a:solidFill>
                  <a:srgbClr val="FF0000"/>
                </a:solidFill>
              </a:rPr>
              <a:t>patter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57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Rectangle 5" descr="Rectangle: Click to edit Master text styles&#10;Second level&#10;Third level&#10;Fourth level&#10;Fifth level"/>
          <p:cNvSpPr>
            <a:spLocks noChangeArrowheads="1"/>
          </p:cNvSpPr>
          <p:nvPr/>
        </p:nvSpPr>
        <p:spPr bwMode="auto">
          <a:xfrm>
            <a:off x="207275" y="3980035"/>
            <a:ext cx="1702261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defRPr/>
            </a:pPr>
            <a:r>
              <a:rPr lang="en-US" sz="2000" b="1" dirty="0" smtClean="0">
                <a:latin typeface="+mn-lt"/>
                <a:ea typeface="+mn-ea"/>
                <a:cs typeface="+mn-cs"/>
              </a:rPr>
              <a:t>Dynamics</a:t>
            </a:r>
            <a:endParaRPr lang="en-US" sz="2000" b="1" dirty="0">
              <a:latin typeface="+mn-lt"/>
              <a:ea typeface="+mn-ea"/>
              <a:cs typeface="+mn-cs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0" y="6352667"/>
            <a:ext cx="9115131" cy="499717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Observer                      GoF Object </a:t>
            </a:r>
            <a:r>
              <a:rPr lang="en-US" sz="3200" dirty="0"/>
              <a:t>B</a:t>
            </a:r>
            <a:r>
              <a:rPr lang="en-US" sz="3200" dirty="0" smtClean="0"/>
              <a:t>ehavioral</a:t>
            </a:r>
          </a:p>
        </p:txBody>
      </p:sp>
      <p:sp>
        <p:nvSpPr>
          <p:cNvPr id="8" name="Rectangle 7"/>
          <p:cNvSpPr/>
          <p:nvPr/>
        </p:nvSpPr>
        <p:spPr bwMode="auto">
          <a:xfrm>
            <a:off x="713972" y="6272092"/>
            <a:ext cx="7478486" cy="587829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pic>
        <p:nvPicPr>
          <p:cNvPr id="35842" name="Picture 2" descr="http://www.research.ibm.com/designpatterns/images/observer-collaborations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3" y="4105391"/>
            <a:ext cx="5786883" cy="2735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204975" y="1244550"/>
            <a:ext cx="8534400" cy="2362200"/>
          </a:xfrm>
        </p:spPr>
        <p:txBody>
          <a:bodyPr/>
          <a:lstStyle/>
          <a:p>
            <a:pPr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ntent</a:t>
            </a:r>
          </a:p>
          <a:p>
            <a:pPr marL="228600" lvl="1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dirty="0"/>
              <a:t>D</a:t>
            </a:r>
            <a:r>
              <a:rPr lang="en-US" sz="2000" dirty="0" smtClean="0"/>
              <a:t>efine a one-to-many dependency between objects so that when one object changes state, all dependents are notified &amp; updated</a:t>
            </a:r>
            <a:endParaRPr lang="en-US" sz="2000" b="1" dirty="0" smtClean="0"/>
          </a:p>
          <a:p>
            <a:pPr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Applicability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bstraction has two aspects, one dependent on the other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change to one object requires changing untold other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object should notify unknown other objects</a:t>
            </a:r>
          </a:p>
        </p:txBody>
      </p:sp>
    </p:spTree>
    <p:extLst>
      <p:ext uri="{BB962C8B-B14F-4D97-AF65-F5344CB8AC3E}">
        <p14:creationId xmlns:p14="http://schemas.microsoft.com/office/powerpoint/2010/main" val="18578653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13"/>
          <p:cNvSpPr>
            <a:spLocks noChangeArrowheads="1"/>
          </p:cNvSpPr>
          <p:nvPr/>
        </p:nvSpPr>
        <p:spPr bwMode="auto">
          <a:xfrm>
            <a:off x="661353" y="5286849"/>
            <a:ext cx="842168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if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sendBatteryLow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) {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atusIntent.setActio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Intent.ACTION_BATTERY_LOW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Context.sendBroadcas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statusIntent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lnSpc>
                <a:spcPct val="100000"/>
              </a:lnSpc>
              <a:spcBef>
                <a:spcPct val="0"/>
              </a:spcBef>
            </a:pPr>
            <a:r>
              <a:rPr lang="en-US" sz="1600" b="1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7" name="Rectangle 6"/>
          <p:cNvSpPr/>
          <p:nvPr/>
        </p:nvSpPr>
        <p:spPr>
          <a:xfrm>
            <a:off x="199390" y="1195404"/>
            <a:ext cx="33489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Android Example in Java</a:t>
            </a:r>
            <a:endParaRPr lang="en-US" sz="2000" dirty="0"/>
          </a:p>
        </p:txBody>
      </p:sp>
      <p:sp>
        <p:nvSpPr>
          <p:cNvPr id="2" name="Rectangle 1"/>
          <p:cNvSpPr/>
          <p:nvPr/>
        </p:nvSpPr>
        <p:spPr>
          <a:xfrm>
            <a:off x="199390" y="4945217"/>
            <a:ext cx="2135713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BatteryService.jav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26570" y="2778654"/>
            <a:ext cx="3887603" cy="206825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entFilter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filter =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new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entFilt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..</a:t>
            </a:r>
          </a:p>
          <a:p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filter.addAction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ent.ACTION_BATTERY_LOW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..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mContext.registerReceiv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mIntentReceiver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filter);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99390" y="2078161"/>
            <a:ext cx="4095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600"/>
              </a:spcBef>
            </a:pPr>
            <a:r>
              <a:rPr lang="en-US" dirty="0" smtClean="0"/>
              <a:t>StatusBarPolicy.java &amp; PhoneApp.java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4771288" y="2519728"/>
            <a:ext cx="4379127" cy="2406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class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PhoneAppBroadcastReceiver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extends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BroadcastReceiver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public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onReceive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(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Context 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context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	 Intent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intent) {</a:t>
            </a:r>
          </a:p>
          <a:p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..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if 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action.equals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(</a:t>
            </a:r>
            <a:r>
              <a:rPr lang="en-US" sz="1600" b="1" dirty="0" err="1">
                <a:latin typeface="Courier New" pitchFamily="49" charset="0"/>
                <a:cs typeface="Courier New" pitchFamily="49" charset="0"/>
              </a:rPr>
              <a:t>Intent.ACTION_BATTERY_LOW</a:t>
            </a:r>
            <a:r>
              <a:rPr lang="en-US" sz="1600" b="1" dirty="0">
                <a:latin typeface="Courier New" pitchFamily="49" charset="0"/>
                <a:cs typeface="Courier New" pitchFamily="49" charset="0"/>
              </a:rPr>
              <a:t>)) 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/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600" b="1" dirty="0" err="1" smtClean="0">
                <a:latin typeface="Courier New" pitchFamily="49" charset="0"/>
                <a:cs typeface="Courier New" pitchFamily="49" charset="0"/>
              </a:rPr>
              <a:t>notifier.sendBatteryLow</a:t>
            </a: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();</a:t>
            </a:r>
            <a:br>
              <a:rPr lang="en-US" sz="1600" b="1" dirty="0" smtClean="0">
                <a:latin typeface="Courier New" pitchFamily="49" charset="0"/>
                <a:cs typeface="Courier New" pitchFamily="49" charset="0"/>
              </a:rPr>
            </a:br>
            <a:r>
              <a:rPr lang="en-US" sz="1600" b="1" dirty="0" smtClean="0">
                <a:latin typeface="Courier New" pitchFamily="49" charset="0"/>
                <a:cs typeface="Courier New" pitchFamily="49" charset="0"/>
              </a:rPr>
              <a:t>...</a:t>
            </a:r>
            <a:endParaRPr lang="en-US" sz="1600" b="1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86412" y="2078161"/>
            <a:ext cx="1696234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PhoneApp.java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99390" y="1622486"/>
            <a:ext cx="72998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lvl="1">
              <a:spcBef>
                <a:spcPts val="600"/>
              </a:spcBef>
              <a:buSzPct val="100000"/>
              <a:defRPr/>
            </a:pPr>
            <a:r>
              <a:rPr lang="en-US" altLang="en-US" sz="2000" dirty="0" smtClean="0"/>
              <a:t>Using Observer pattern to report low </a:t>
            </a:r>
            <a:r>
              <a:rPr lang="en-US" altLang="en-US" sz="2000" dirty="0"/>
              <a:t>battery </a:t>
            </a:r>
            <a:r>
              <a:rPr lang="en-US" altLang="en-US" sz="2000" dirty="0" smtClean="0"/>
              <a:t>status on Android</a:t>
            </a:r>
            <a:endParaRPr lang="en-US" altLang="en-US" sz="2000" dirty="0"/>
          </a:p>
        </p:txBody>
      </p:sp>
      <p:sp>
        <p:nvSpPr>
          <p:cNvPr id="12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Observer                      GoF Object </a:t>
            </a:r>
            <a:r>
              <a:rPr lang="en-US" sz="3200" dirty="0"/>
              <a:t>B</a:t>
            </a:r>
            <a:r>
              <a:rPr lang="en-US" sz="3200" dirty="0" smtClean="0"/>
              <a:t>ehavioral</a:t>
            </a:r>
          </a:p>
        </p:txBody>
      </p:sp>
      <p:sp>
        <p:nvSpPr>
          <p:cNvPr id="8" name="Rectangle 7"/>
          <p:cNvSpPr/>
          <p:nvPr/>
        </p:nvSpPr>
        <p:spPr>
          <a:xfrm>
            <a:off x="6453738" y="1828862"/>
            <a:ext cx="5067701" cy="34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15" name="Rectangle 6"/>
          <p:cNvSpPr>
            <a:spLocks noChangeArrowheads="1"/>
          </p:cNvSpPr>
          <p:nvPr/>
        </p:nvSpPr>
        <p:spPr bwMode="auto">
          <a:xfrm>
            <a:off x="661353" y="2456614"/>
            <a:ext cx="327145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Register </a:t>
            </a:r>
            <a:r>
              <a:rPr lang="en-US" b="1" u="none" dirty="0" err="1" smtClean="0">
                <a:solidFill>
                  <a:srgbClr val="336699"/>
                </a:solidFill>
              </a:rPr>
              <a:t>IntentFilters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6" name="AutoShape 7"/>
          <p:cNvSpPr>
            <a:spLocks noChangeArrowheads="1"/>
          </p:cNvSpPr>
          <p:nvPr/>
        </p:nvSpPr>
        <p:spPr bwMode="auto">
          <a:xfrm rot="16200000" flipH="1">
            <a:off x="207328" y="2511789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7" name="Rectangle 6"/>
          <p:cNvSpPr>
            <a:spLocks noChangeArrowheads="1"/>
          </p:cNvSpPr>
          <p:nvPr/>
        </p:nvSpPr>
        <p:spPr bwMode="auto">
          <a:xfrm>
            <a:off x="2678446" y="4984286"/>
            <a:ext cx="327145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Broadcast Intent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18" name="AutoShape 7"/>
          <p:cNvSpPr>
            <a:spLocks noChangeArrowheads="1"/>
          </p:cNvSpPr>
          <p:nvPr/>
        </p:nvSpPr>
        <p:spPr bwMode="auto">
          <a:xfrm rot="5400000">
            <a:off x="4812758" y="5075181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6382646" y="2092011"/>
            <a:ext cx="3271453" cy="3416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b="1" u="none" dirty="0" smtClean="0">
                <a:solidFill>
                  <a:srgbClr val="336699"/>
                </a:solidFill>
              </a:rPr>
              <a:t>Receive Intent</a:t>
            </a:r>
            <a:endParaRPr lang="en-US" u="none" dirty="0" smtClean="0">
              <a:solidFill>
                <a:srgbClr val="000000"/>
              </a:solidFill>
            </a:endParaRPr>
          </a:p>
        </p:txBody>
      </p:sp>
      <p:sp>
        <p:nvSpPr>
          <p:cNvPr id="20" name="AutoShape 7"/>
          <p:cNvSpPr>
            <a:spLocks noChangeArrowheads="1"/>
          </p:cNvSpPr>
          <p:nvPr/>
        </p:nvSpPr>
        <p:spPr bwMode="auto">
          <a:xfrm rot="5400000">
            <a:off x="8276325" y="2186105"/>
            <a:ext cx="433388" cy="449263"/>
          </a:xfrm>
          <a:custGeom>
            <a:avLst/>
            <a:gdLst>
              <a:gd name="G0" fmla="+- 15126 0 0"/>
              <a:gd name="G1" fmla="+- 2912 0 0"/>
              <a:gd name="G2" fmla="+- 12158 0 2912"/>
              <a:gd name="G3" fmla="+- G2 0 2912"/>
              <a:gd name="G4" fmla="*/ G3 32768 32059"/>
              <a:gd name="G5" fmla="*/ G4 1 2"/>
              <a:gd name="G6" fmla="+- 21600 0 15126"/>
              <a:gd name="G7" fmla="*/ G6 2912 6079"/>
              <a:gd name="G8" fmla="+- G7 15126 0"/>
              <a:gd name="T0" fmla="*/ 15126 w 21600"/>
              <a:gd name="T1" fmla="*/ 0 h 21600"/>
              <a:gd name="T2" fmla="*/ 15126 w 21600"/>
              <a:gd name="T3" fmla="*/ 12158 h 21600"/>
              <a:gd name="T4" fmla="*/ 3237 w 21600"/>
              <a:gd name="T5" fmla="*/ 21600 h 21600"/>
              <a:gd name="T6" fmla="*/ 21600 w 21600"/>
              <a:gd name="T7" fmla="*/ 6079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G1 h 21600"/>
              <a:gd name="T14" fmla="*/ G8 w 21600"/>
              <a:gd name="T15" fmla="*/ G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close/>
              </a:path>
            </a:pathLst>
          </a:custGeom>
          <a:solidFill>
            <a:srgbClr val="FF0000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endParaRPr lang="en-US" sz="1200" b="1" u="none" smtClean="0">
              <a:solidFill>
                <a:srgbClr val="000000"/>
              </a:solidFill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06638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9" grpId="0"/>
      <p:bldP spid="2" grpId="0"/>
      <p:bldP spid="4" grpId="0"/>
      <p:bldP spid="5" grpId="0"/>
      <p:bldP spid="17" grpId="0"/>
      <p:bldP spid="18" grpId="0" animBg="1"/>
      <p:bldP spid="19" grpId="0"/>
      <p:bldP spid="20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3" descr="Rectangle: Click to edit Master text styles&#10;Second level&#10;Third level&#10;Fourth level&#10;Fifth level"/>
          <p:cNvSpPr>
            <a:spLocks noGrp="1" noChangeArrowheads="1"/>
          </p:cNvSpPr>
          <p:nvPr>
            <p:ph idx="1"/>
          </p:nvPr>
        </p:nvSpPr>
        <p:spPr>
          <a:xfrm>
            <a:off x="142876" y="1058863"/>
            <a:ext cx="5876088" cy="4724400"/>
          </a:xfrm>
        </p:spPr>
        <p:txBody>
          <a:bodyPr/>
          <a:lstStyle/>
          <a:p>
            <a:pPr marL="0" indent="0" eaLnBrk="1" hangingPunct="1">
              <a:spcBef>
                <a:spcPts val="6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Consequences</a:t>
            </a:r>
          </a:p>
          <a:p>
            <a:pPr marL="228600" lvl="1" indent="-228600" eaLnBrk="1" hangingPunct="1">
              <a:spcBef>
                <a:spcPts val="600"/>
              </a:spcBef>
              <a:buFont typeface="Tahoma" pitchFamily="34" charset="0"/>
              <a:buChar char="+"/>
              <a:defRPr/>
            </a:pPr>
            <a:r>
              <a:rPr lang="en-US" sz="2000" dirty="0"/>
              <a:t>M</a:t>
            </a:r>
            <a:r>
              <a:rPr lang="en-US" sz="2000" dirty="0" smtClean="0"/>
              <a:t>odularity: subject &amp; observers may vary independently</a:t>
            </a:r>
          </a:p>
          <a:p>
            <a:pPr marL="228600" lvl="1" indent="-228600" eaLnBrk="1" hangingPunct="1">
              <a:spcBef>
                <a:spcPts val="600"/>
              </a:spcBef>
              <a:buFont typeface="Tahoma" pitchFamily="34" charset="0"/>
              <a:buChar char="+"/>
              <a:defRPr/>
            </a:pPr>
            <a:r>
              <a:rPr lang="en-US" sz="2000" dirty="0"/>
              <a:t>E</a:t>
            </a:r>
            <a:r>
              <a:rPr lang="en-US" sz="2000" dirty="0" smtClean="0"/>
              <a:t>xtensibility: can define/add any # of observers</a:t>
            </a:r>
          </a:p>
          <a:p>
            <a:pPr marL="228600" lvl="1" indent="-228600" eaLnBrk="1" hangingPunct="1">
              <a:spcBef>
                <a:spcPts val="600"/>
              </a:spcBef>
              <a:buFont typeface="Tahoma" pitchFamily="34" charset="0"/>
              <a:buChar char="+"/>
              <a:defRPr/>
            </a:pPr>
            <a:r>
              <a:rPr lang="en-US" sz="2000" dirty="0"/>
              <a:t>C</a:t>
            </a:r>
            <a:r>
              <a:rPr lang="en-US" sz="2000" dirty="0" smtClean="0"/>
              <a:t>ustomizability: different observers offer different views of subject</a:t>
            </a:r>
          </a:p>
          <a:p>
            <a:pPr marL="228600" lvl="1" indent="-228600" eaLnBrk="1" hangingPunct="1">
              <a:spcBef>
                <a:spcPts val="600"/>
              </a:spcBef>
              <a:buFont typeface="Tahoma" pitchFamily="34" charset="0"/>
              <a:buChar char="–"/>
              <a:defRPr/>
            </a:pPr>
            <a:r>
              <a:rPr lang="en-US" sz="2000" dirty="0"/>
              <a:t>U</a:t>
            </a:r>
            <a:r>
              <a:rPr lang="en-US" sz="2000" dirty="0" smtClean="0"/>
              <a:t>nexpected updates: observers don’t know about each </a:t>
            </a:r>
            <a:r>
              <a:rPr lang="en-US" sz="2000" dirty="0" smtClean="0"/>
              <a:t>other (</a:t>
            </a:r>
            <a:r>
              <a:rPr lang="en-US" sz="2000" dirty="0" smtClean="0">
                <a:solidFill>
                  <a:srgbClr val="00B050"/>
                </a:solidFill>
              </a:rPr>
              <a:t>notification storm</a:t>
            </a:r>
            <a:r>
              <a:rPr lang="en-US" sz="2000" dirty="0" smtClean="0"/>
              <a:t>)</a:t>
            </a:r>
            <a:endParaRPr lang="en-US" sz="2000" dirty="0" smtClean="0"/>
          </a:p>
          <a:p>
            <a:pPr marL="228600" lvl="1" indent="-228600" eaLnBrk="1" hangingPunct="1">
              <a:spcBef>
                <a:spcPts val="600"/>
              </a:spcBef>
              <a:buFont typeface="Tahoma" pitchFamily="34" charset="0"/>
              <a:buChar char="–"/>
              <a:defRPr/>
            </a:pPr>
            <a:r>
              <a:rPr lang="en-US" sz="2000" dirty="0"/>
              <a:t>U</a:t>
            </a:r>
            <a:r>
              <a:rPr lang="en-US" sz="2000" dirty="0" smtClean="0"/>
              <a:t>pdate overhead: too many irrelevant updates</a:t>
            </a:r>
            <a:endParaRPr lang="en-US" sz="2000" b="1" dirty="0" smtClean="0"/>
          </a:p>
          <a:p>
            <a:pPr marL="0" indent="0" eaLnBrk="1" hangingPunct="1">
              <a:spcBef>
                <a:spcPts val="1200"/>
              </a:spcBef>
              <a:buFont typeface="Wingdings" pitchFamily="2" charset="2"/>
              <a:buNone/>
              <a:defRPr/>
            </a:pPr>
            <a:r>
              <a:rPr lang="en-US" sz="2000" b="1" dirty="0" smtClean="0"/>
              <a:t>Implementation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S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bject-observer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pping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D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ngling 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ferences </a:t>
            </a:r>
            <a:r>
              <a:rPr lang="zh-CN" alt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悬挂引用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U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date </a:t>
            </a:r>
            <a:r>
              <a:rPr lang="en-US" sz="2000" kern="1200" dirty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protocols: the push &amp; pull models</a:t>
            </a:r>
          </a:p>
          <a:p>
            <a:pPr marL="228600" lvl="1" indent="-228600">
              <a:spcBef>
                <a:spcPts val="600"/>
              </a:spcBef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dding filters to narrow interests efficiently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4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5918479" y="1058863"/>
            <a:ext cx="322552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00000"/>
              </a:lnSpc>
              <a:spcBef>
                <a:spcPts val="600"/>
              </a:spcBef>
              <a:buClrTx/>
              <a:buSzTx/>
              <a:defRPr/>
            </a:pPr>
            <a:r>
              <a:rPr lang="en-US" sz="2000" b="1" kern="0" dirty="0">
                <a:latin typeface="+mn-lt"/>
                <a:ea typeface="+mn-ea"/>
                <a:cs typeface="+mn-cs"/>
              </a:rPr>
              <a:t>Known Use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Many GUI toolkits</a:t>
            </a:r>
          </a:p>
          <a:p>
            <a:pPr marL="457200" lvl="2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e</a:t>
            </a:r>
            <a:r>
              <a:rPr lang="en-US" sz="2000" dirty="0" smtClean="0"/>
              <a:t>.g., Smalltalk, </a:t>
            </a:r>
            <a:r>
              <a:rPr lang="en-US" sz="2000" dirty="0"/>
              <a:t>MFC, </a:t>
            </a:r>
            <a:r>
              <a:rPr lang="en-US" sz="2000" dirty="0" err="1"/>
              <a:t>InterViews</a:t>
            </a:r>
            <a:r>
              <a:rPr lang="en-US" sz="2000" dirty="0" smtClean="0"/>
              <a:t>, etc.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Smart </a:t>
            </a:r>
            <a:r>
              <a:rPr lang="en-US" sz="2000" dirty="0"/>
              <a:t>phone event </a:t>
            </a:r>
            <a:r>
              <a:rPr lang="en-US" sz="2000" dirty="0" smtClean="0"/>
              <a:t>notification</a:t>
            </a:r>
          </a:p>
          <a:p>
            <a:pPr marL="465138" lvl="2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 smtClean="0"/>
              <a:t>e.g</a:t>
            </a:r>
            <a:r>
              <a:rPr lang="en-US" sz="2000" dirty="0"/>
              <a:t>., </a:t>
            </a:r>
            <a:r>
              <a:rPr lang="en-US" sz="2000" dirty="0" smtClean="0"/>
              <a:t>Android Intents framework &amp; Content Providers</a:t>
            </a:r>
          </a:p>
          <a:p>
            <a:pPr marL="228600" lvl="1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/>
              <a:t>Java Observer &amp; Observable</a:t>
            </a:r>
          </a:p>
          <a:p>
            <a:pPr marL="685800" lvl="2" indent="-228600" eaLnBrk="0" hangingPunct="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endParaRPr lang="en-US" sz="2000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260350" y="525463"/>
            <a:ext cx="8613775" cy="533400"/>
          </a:xfrm>
          <a:solidFill>
            <a:schemeClr val="bg1">
              <a:lumMod val="85000"/>
              <a:alpha val="50000"/>
            </a:schemeClr>
          </a:solidFill>
        </p:spPr>
        <p:txBody>
          <a:bodyPr/>
          <a:lstStyle/>
          <a:p>
            <a:pPr eaLnBrk="1" hangingPunct="1">
              <a:defRPr/>
            </a:pPr>
            <a:r>
              <a:rPr lang="en-US" sz="3200" dirty="0" smtClean="0"/>
              <a:t>Observer                      GoF Object </a:t>
            </a:r>
            <a:r>
              <a:rPr lang="en-US" sz="3200" dirty="0"/>
              <a:t>B</a:t>
            </a:r>
            <a:r>
              <a:rPr lang="en-US" sz="3200" dirty="0" smtClean="0"/>
              <a:t>ehavioral</a:t>
            </a:r>
          </a:p>
        </p:txBody>
      </p:sp>
      <p:sp>
        <p:nvSpPr>
          <p:cNvPr id="6" name="Rectangle 5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18100" y="6434999"/>
            <a:ext cx="8585265" cy="369332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en.wikipedia.org/wiki/</a:t>
            </a:r>
            <a:r>
              <a:rPr lang="en-US" sz="2000" dirty="0" err="1" smtClean="0">
                <a:hlinkClick r:id="rId3"/>
              </a:rPr>
              <a:t>Observer_pattern</a:t>
            </a:r>
            <a:r>
              <a:rPr lang="en-US" sz="2000" dirty="0" smtClean="0"/>
              <a:t> for more on </a:t>
            </a:r>
            <a:r>
              <a:rPr lang="en-US" sz="2000" i="1" dirty="0" smtClean="0"/>
              <a:t>Observer</a:t>
            </a:r>
            <a:r>
              <a:rPr lang="en-US" sz="2000" dirty="0" smtClean="0"/>
              <a:t> pattern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385573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 autoUpdateAnimBg="0"/>
      <p:bldP spid="4" grpId="0" build="p" autoUpdateAnimBg="0"/>
      <p:bldP spid="6" grpId="0" animBg="1"/>
      <p:bldP spid="8" grpId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3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1877" y="991272"/>
            <a:ext cx="4540123" cy="4706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 &amp; POSA1 patterns promot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use of recurring micro- architectures in current &amp; networked software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711601" y="2647815"/>
            <a:ext cx="5527835" cy="2005458"/>
            <a:chOff x="636497" y="2652939"/>
            <a:chExt cx="7339543" cy="2730137"/>
          </a:xfrm>
        </p:grpSpPr>
        <p:pic>
          <p:nvPicPr>
            <p:cNvPr id="69" name="Picture 7" descr="obs-omt-1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636497" y="2652939"/>
              <a:ext cx="1431131" cy="11182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0" name="Picture 9" descr="obs-omt-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08526" y="3415734"/>
              <a:ext cx="7267514" cy="19673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71" name="Picture 10" descr="obs-omt-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433416" y="2715741"/>
              <a:ext cx="4308817" cy="12578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77" name="Group 76"/>
          <p:cNvGrpSpPr/>
          <p:nvPr/>
        </p:nvGrpSpPr>
        <p:grpSpPr>
          <a:xfrm>
            <a:off x="6854361" y="1310283"/>
            <a:ext cx="1860020" cy="3603821"/>
            <a:chOff x="3009610" y="1951973"/>
            <a:chExt cx="2003523" cy="3917528"/>
          </a:xfrm>
        </p:grpSpPr>
        <p:pic>
          <p:nvPicPr>
            <p:cNvPr id="78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80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843" y="4976953"/>
            <a:ext cx="8753475" cy="1352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1538227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Diagram 6"/>
          <p:cNvGraphicFramePr/>
          <p:nvPr>
            <p:extLst>
              <p:ext uri="{D42A27DB-BD31-4B8C-83A1-F6EECF244321}">
                <p14:modId xmlns:p14="http://schemas.microsoft.com/office/powerpoint/2010/main" val="2670041658"/>
              </p:ext>
            </p:extLst>
          </p:nvPr>
        </p:nvGraphicFramePr>
        <p:xfrm>
          <a:off x="2563901" y="991271"/>
          <a:ext cx="5801528" cy="5236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3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1877" y="991272"/>
            <a:ext cx="4540123" cy="4706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 &amp; POSA1 patterns promot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use of recurring micro- architectures in current &amp; networked softwar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common vocabulary that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elps teams communicate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effectively about design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6854361" y="1310283"/>
            <a:ext cx="1860020" cy="3603821"/>
            <a:chOff x="3009610" y="1951973"/>
            <a:chExt cx="2003523" cy="3917528"/>
          </a:xfrm>
        </p:grpSpPr>
        <p:pic>
          <p:nvPicPr>
            <p:cNvPr id="18" name="Picture 5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09610" y="1951973"/>
              <a:ext cx="2003523" cy="3917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9" name="Picture 2" descr="http://www.dre.vanderbilt.edu/~schmidt/cs282/lab3/threadeddownload1.jpg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626" y="2349426"/>
              <a:ext cx="1745171" cy="305028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5952582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3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1878" y="991272"/>
            <a:ext cx="4540122" cy="4706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 &amp; POSA1 patterns promot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use of recurring micro- architectures in current &amp; networked softwar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common vocabulary that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elps teams communicat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effectively about design</a:t>
            </a:r>
          </a:p>
          <a:p>
            <a:pPr marL="233363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ny </a:t>
            </a:r>
            <a:r>
              <a:rPr lang="en-US" sz="2000" kern="1200" dirty="0" err="1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</a:t>
            </a: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POSA1 patterns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re relevant for concurrent &amp;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tworked softwar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pply some patterns carefully </a:t>
            </a:r>
            <a:b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to avoid “surprises”..</a:t>
            </a:r>
            <a:endParaRPr lang="en-US" sz="2000" kern="1200" dirty="0"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4088510" y="1136614"/>
            <a:ext cx="4997450" cy="1809789"/>
            <a:chOff x="4088510" y="1136614"/>
            <a:chExt cx="4997450" cy="1809789"/>
          </a:xfrm>
        </p:grpSpPr>
        <p:pic>
          <p:nvPicPr>
            <p:cNvPr id="22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4088510" y="1136614"/>
              <a:ext cx="4997450" cy="18097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8" name="Rectangle 27"/>
            <p:cNvSpPr/>
            <p:nvPr/>
          </p:nvSpPr>
          <p:spPr bwMode="auto">
            <a:xfrm>
              <a:off x="6514213" y="1136614"/>
              <a:ext cx="2421361" cy="130004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38" name="Rectangle 37"/>
            <p:cNvSpPr/>
            <p:nvPr/>
          </p:nvSpPr>
          <p:spPr bwMode="auto">
            <a:xfrm>
              <a:off x="6233942" y="1339586"/>
              <a:ext cx="1953202" cy="769441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110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If (</a:t>
              </a:r>
              <a:r>
                <a:rPr kumimoji="0" lang="en-US" sz="110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uniqueInstance</a:t>
              </a:r>
              <a:r>
                <a:rPr kumimoji="0" lang="en-US" sz="1100" u="none" strike="noStrike" cap="none" normalizeH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 == 0)</a:t>
              </a: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100" dirty="0" smtClean="0">
                  <a:latin typeface="Arial" charset="0"/>
                </a:rPr>
                <a:t>    </a:t>
              </a:r>
              <a:r>
                <a:rPr lang="en-US" sz="1100" dirty="0" err="1" smtClean="0">
                  <a:latin typeface="Arial" charset="0"/>
                </a:rPr>
                <a:t>uniqueInstance</a:t>
              </a:r>
              <a:r>
                <a:rPr lang="en-US" sz="1100" dirty="0" smtClean="0">
                  <a:latin typeface="Arial" charset="0"/>
                </a:rPr>
                <a:t> = </a:t>
              </a:r>
              <a:br>
                <a:rPr lang="en-US" sz="1100" dirty="0" smtClean="0">
                  <a:latin typeface="Arial" charset="0"/>
                </a:rPr>
              </a:br>
              <a:r>
                <a:rPr lang="en-US" sz="1100" dirty="0" smtClean="0">
                  <a:latin typeface="Arial" charset="0"/>
                </a:rPr>
                <a:t>        new Singleton;</a:t>
              </a:r>
            </a:p>
            <a:p>
              <a:pPr marL="0" marR="0" indent="0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sz="1100" dirty="0" smtClean="0">
                  <a:latin typeface="Arial" charset="0"/>
                </a:rPr>
                <a:t>return </a:t>
              </a:r>
              <a:r>
                <a:rPr lang="en-US" sz="1100" dirty="0" err="1" smtClean="0">
                  <a:latin typeface="Arial" charset="0"/>
                </a:rPr>
                <a:t>uniqueInstance</a:t>
              </a:r>
              <a:r>
                <a:rPr lang="en-US" sz="1100" dirty="0" smtClean="0">
                  <a:latin typeface="Arial" charset="0"/>
                </a:rPr>
                <a:t>;</a:t>
              </a:r>
            </a:p>
          </p:txBody>
        </p:sp>
        <p:sp>
          <p:nvSpPr>
            <p:cNvPr id="39" name="Right Triangle 38"/>
            <p:cNvSpPr/>
            <p:nvPr/>
          </p:nvSpPr>
          <p:spPr bwMode="auto">
            <a:xfrm>
              <a:off x="7894121" y="1327169"/>
              <a:ext cx="290336" cy="264108"/>
            </a:xfrm>
            <a:prstGeom prst="rtTriangl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0" name="Right Triangle 39"/>
            <p:cNvSpPr/>
            <p:nvPr/>
          </p:nvSpPr>
          <p:spPr bwMode="auto">
            <a:xfrm rot="10800000">
              <a:off x="7899764" y="1332812"/>
              <a:ext cx="290336" cy="264108"/>
            </a:xfrm>
            <a:prstGeom prst="rtTriangle">
              <a:avLst/>
            </a:prstGeom>
            <a:solidFill>
              <a:schemeClr val="bg1">
                <a:lumMod val="7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1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41" name="Rectangle 40"/>
            <p:cNvSpPr/>
            <p:nvPr/>
          </p:nvSpPr>
          <p:spPr>
            <a:xfrm>
              <a:off x="7108427" y="2300072"/>
              <a:ext cx="1883173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>
                <a:lnSpc>
                  <a:spcPct val="100000"/>
                </a:lnSpc>
                <a:spcBef>
                  <a:spcPts val="0"/>
                </a:spcBef>
              </a:pPr>
              <a:r>
                <a:rPr lang="en-US" i="1" dirty="0" smtClean="0"/>
                <a:t>Singleton pattern     </a:t>
              </a:r>
              <a:endParaRPr lang="en-US" dirty="0"/>
            </a:p>
          </p:txBody>
        </p:sp>
      </p:grpSp>
      <p:pic>
        <p:nvPicPr>
          <p:cNvPr id="42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662988" y="2547737"/>
            <a:ext cx="1419187" cy="176852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3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9314" y="3140529"/>
            <a:ext cx="1303997" cy="17126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824325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 bwMode="auto">
          <a:xfrm>
            <a:off x="0" y="6389555"/>
            <a:ext cx="9144000" cy="4588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1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200" dirty="0" smtClean="0"/>
              <a:t>Summary</a:t>
            </a:r>
          </a:p>
        </p:txBody>
      </p:sp>
      <p:sp>
        <p:nvSpPr>
          <p:cNvPr id="21516" name="Rectangle 21"/>
          <p:cNvSpPr>
            <a:spLocks noChangeArrowheads="1"/>
          </p:cNvSpPr>
          <p:nvPr/>
        </p:nvSpPr>
        <p:spPr bwMode="auto">
          <a:xfrm>
            <a:off x="271171" y="6428055"/>
            <a:ext cx="8660512" cy="36933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none">
            <a:spAutoFit/>
          </a:bodyPr>
          <a:lstStyle/>
          <a:p>
            <a:pPr marL="342900" indent="-342900" algn="ctr"/>
            <a:r>
              <a:rPr lang="en-US" sz="2000" dirty="0" smtClean="0"/>
              <a:t>See </a:t>
            </a:r>
            <a:r>
              <a:rPr lang="en-US" sz="2000" dirty="0" smtClean="0">
                <a:hlinkClick r:id="rId3"/>
              </a:rPr>
              <a:t>www.dre.vanderbilt.edu</a:t>
            </a:r>
            <a:r>
              <a:rPr lang="en-US" sz="2000" dirty="0">
                <a:hlinkClick r:id="rId3"/>
              </a:rPr>
              <a:t>/~</a:t>
            </a:r>
            <a:r>
              <a:rPr lang="en-US" sz="2000" dirty="0" smtClean="0">
                <a:hlinkClick r:id="rId3"/>
              </a:rPr>
              <a:t>schmidt/PDF/ieee-patterns.pdf</a:t>
            </a:r>
            <a:r>
              <a:rPr lang="en-US" sz="2000" dirty="0" smtClean="0"/>
              <a:t> for more info</a:t>
            </a:r>
            <a:endParaRPr lang="en-US" sz="2000" dirty="0"/>
          </a:p>
        </p:txBody>
      </p:sp>
      <p:pic>
        <p:nvPicPr>
          <p:cNvPr id="16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839" y="5084422"/>
            <a:ext cx="897473" cy="1188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23" name="Picture 2" descr="http://images.pearsoned-ema.com/jpeg/large/9780201633610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662988" y="2547737"/>
            <a:ext cx="1419187" cy="1768526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4" name="Picture 19" descr="JamesCharles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94128" y="1658679"/>
            <a:ext cx="959512" cy="11988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5" name="Picture 8" descr="0470843195_500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387371" y="3135662"/>
            <a:ext cx="972390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7" name="Picture 12" descr="0470858842_50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80916" y="1658679"/>
            <a:ext cx="991251" cy="118546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29" name="Picture 14" descr="POSA2_E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594128" y="4641951"/>
            <a:ext cx="959512" cy="1185469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30" name="Group 15"/>
          <p:cNvGrpSpPr>
            <a:grpSpLocks/>
          </p:cNvGrpSpPr>
          <p:nvPr/>
        </p:nvGrpSpPr>
        <p:grpSpPr bwMode="auto">
          <a:xfrm>
            <a:off x="7980916" y="4651531"/>
            <a:ext cx="888585" cy="1175889"/>
            <a:chOff x="1476" y="1596"/>
            <a:chExt cx="945" cy="1232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31" name="Rectangle 16"/>
            <p:cNvSpPr>
              <a:spLocks noChangeArrowheads="1"/>
            </p:cNvSpPr>
            <p:nvPr/>
          </p:nvSpPr>
          <p:spPr bwMode="auto">
            <a:xfrm>
              <a:off x="1476" y="1596"/>
              <a:ext cx="942" cy="121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ea typeface="+mn-ea"/>
                <a:cs typeface="+mn-cs"/>
              </a:endParaRPr>
            </a:p>
          </p:txBody>
        </p:sp>
        <p:pic>
          <p:nvPicPr>
            <p:cNvPr id="32" name="Picture 17"/>
            <p:cNvPicPr>
              <a:picLocks noChangeAspect="1" noChangeArrowheads="1" noCrop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1484" y="1598"/>
              <a:ext cx="937" cy="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33" name="Picture 1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095862" y="3140529"/>
            <a:ext cx="959513" cy="1175734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4" name="Picture 10" descr="POSA3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890804" y="1075828"/>
            <a:ext cx="943542" cy="1182283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5" name="Picture 1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5722493" y="1049868"/>
            <a:ext cx="960256" cy="12082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6" name="Rectangle 35"/>
          <p:cNvSpPr/>
          <p:nvPr/>
        </p:nvSpPr>
        <p:spPr>
          <a:xfrm>
            <a:off x="732595" y="5206244"/>
            <a:ext cx="3027652" cy="923330"/>
          </a:xfrm>
          <a:prstGeom prst="rect">
            <a:avLst/>
          </a:prstGeom>
          <a:solidFill>
            <a:srgbClr val="FFFFCC"/>
          </a:solidFill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txBody>
          <a:bodyPr wrap="square">
            <a:spAutoFit/>
          </a:bodyPr>
          <a:lstStyle/>
          <a:p>
            <a:pPr algn="ctr" eaLnBrk="1" hangingPunct="1">
              <a:spcBef>
                <a:spcPts val="600"/>
              </a:spcBef>
              <a:defRPr/>
            </a:pPr>
            <a:r>
              <a:rPr lang="en-US" sz="2000" dirty="0" smtClean="0"/>
              <a:t>There’s much more to patterns than just these two books, however!!!!</a:t>
            </a:r>
          </a:p>
        </p:txBody>
      </p:sp>
      <p:pic>
        <p:nvPicPr>
          <p:cNvPr id="21" name="Picture 2" descr="http://fptlibrary.files.wordpress.com/2011/12/pattern-oriented-software-architecture-a-system-of-patterns-volume-1.jpg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9314" y="3140529"/>
            <a:ext cx="1303997" cy="1712620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4" descr="http://media.wiley.com/product_data/coverImage300/42/04706973/0470697342.jp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896" y="5084422"/>
            <a:ext cx="943450" cy="1188887"/>
          </a:xfrm>
          <a:prstGeom prst="rect">
            <a:avLst/>
          </a:prstGeom>
          <a:noFill/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Rectangle 3" descr="Rectangle: Click to edit Master text styles&#10;Second level&#10;Third level&#10;Fourth level&#10;Fifth level"/>
          <p:cNvSpPr txBox="1">
            <a:spLocks noChangeArrowheads="1"/>
          </p:cNvSpPr>
          <p:nvPr/>
        </p:nvSpPr>
        <p:spPr bwMode="auto">
          <a:xfrm>
            <a:off x="31878" y="991272"/>
            <a:ext cx="4540122" cy="4706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169863" indent="-169863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873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1313" indent="-17145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627063" indent="-223838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860425" indent="-233363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 &amp; POSA1 patterns promot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Reuse of recurring micro- architectures in current &amp; networked softwar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 common vocabulary that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helps teams communicate </a:t>
            </a:r>
            <a:b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dirty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ore effectively about design</a:t>
            </a:r>
          </a:p>
          <a:p>
            <a:pPr marL="233363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Many </a:t>
            </a:r>
            <a:r>
              <a:rPr lang="en-US" sz="2000" kern="1200" dirty="0" err="1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GoF</a:t>
            </a: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 &amp; POSA1 patterns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re relevant for concurrent &amp; </a:t>
            </a:r>
            <a:b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</a:b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networked software</a:t>
            </a:r>
          </a:p>
          <a:p>
            <a:pPr lvl="1" indent="-228600">
              <a:lnSpc>
                <a:spcPct val="100000"/>
              </a:lnSpc>
              <a:spcBef>
                <a:spcPts val="600"/>
              </a:spcBef>
              <a:buClrTx/>
              <a:buSzPct val="100000"/>
              <a:buFont typeface="Arial" pitchFamily="34" charset="0"/>
              <a:buChar char="•"/>
              <a:defRPr/>
            </a:pPr>
            <a:r>
              <a:rPr lang="en-US" sz="2000" kern="1200" dirty="0" smtClean="0">
                <a:solidFill>
                  <a:schemeClr val="bg1">
                    <a:lumMod val="75000"/>
                  </a:schemeClr>
                </a:solidFill>
                <a:latin typeface="Tahoma" pitchFamily="34" charset="0"/>
                <a:ea typeface="Arial Unicode MS" pitchFamily="34" charset="-128"/>
                <a:cs typeface="Arial Unicode MS" pitchFamily="34" charset="-128"/>
              </a:rPr>
              <a:t>Apply some patterns carefully to avoid “surprises”..</a:t>
            </a:r>
            <a:endParaRPr lang="en-US" sz="2000" kern="1200" dirty="0">
              <a:solidFill>
                <a:schemeClr val="bg1">
                  <a:lumMod val="75000"/>
                </a:schemeClr>
              </a:solidFill>
              <a:latin typeface="Tahoma" pitchFamily="34" charset="0"/>
              <a:ea typeface="Arial Unicode MS" pitchFamily="34" charset="-128"/>
              <a:cs typeface="Arial Unicode MS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318156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Tahoma">
      <a:majorFont>
        <a:latin typeface="Tahoma"/>
        <a:ea typeface="Arial Unicode MS"/>
        <a:cs typeface="Arial Unicode MS"/>
      </a:majorFont>
      <a:minorFont>
        <a:latin typeface="Tahoma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MG-CCM-Tutorial</Template>
  <TotalTime>54378</TotalTime>
  <Words>5047</Words>
  <Application>Microsoft Office PowerPoint</Application>
  <PresentationFormat>全屏显示(4:3)</PresentationFormat>
  <Paragraphs>1264</Paragraphs>
  <Slides>99</Slides>
  <Notes>99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9</vt:i4>
      </vt:variant>
    </vt:vector>
  </HeadingPairs>
  <TitlesOfParts>
    <vt:vector size="102" baseType="lpstr">
      <vt:lpstr>DOC-Traditional</vt:lpstr>
      <vt:lpstr>Capsules</vt:lpstr>
      <vt:lpstr>Visio</vt:lpstr>
      <vt:lpstr>PowerPoint 演示文稿</vt:lpstr>
      <vt:lpstr>Topics Covered in this Part of the Module</vt:lpstr>
      <vt:lpstr>History of the GoF &amp; POSA Pattern Books</vt:lpstr>
      <vt:lpstr>History of the GoF &amp; POSA Pattern Books</vt:lpstr>
      <vt:lpstr>History of the GoF &amp; POSA Pattern Books</vt:lpstr>
      <vt:lpstr>History of the GoF &amp; POSA Pattern Books</vt:lpstr>
      <vt:lpstr>History of the GoF &amp; POSA Pattern Books</vt:lpstr>
      <vt:lpstr>History of the GoF &amp; POSA Pattern Books</vt:lpstr>
      <vt:lpstr>History of the GoF &amp; POSA Pattern Books</vt:lpstr>
      <vt:lpstr>Design Space for GoF Patterns</vt:lpstr>
      <vt:lpstr>Design Space for GoF Patterns</vt:lpstr>
      <vt:lpstr>Design Space for POSA1 Patterns</vt:lpstr>
      <vt:lpstr>Design Space for POSA1 Patterns</vt:lpstr>
      <vt:lpstr>Summary</vt:lpstr>
      <vt:lpstr>Summary</vt:lpstr>
      <vt:lpstr>Summary</vt:lpstr>
      <vt:lpstr>Summary</vt:lpstr>
      <vt:lpstr>PowerPoint 演示文稿</vt:lpstr>
      <vt:lpstr>Topics Covered in this Part of the Module</vt:lpstr>
      <vt:lpstr>Motivating Example: Android App</vt:lpstr>
      <vt:lpstr>Motivating Example: Android App</vt:lpstr>
      <vt:lpstr>Motivating Example: Android App</vt:lpstr>
      <vt:lpstr>Motivating Example: Android App</vt:lpstr>
      <vt:lpstr>Motivating Example: Android App</vt:lpstr>
      <vt:lpstr>Challenge: Simplifying Access to Remote Objects</vt:lpstr>
      <vt:lpstr>Challenge: Simplifying Access to Remote Objects</vt:lpstr>
      <vt:lpstr>Provide a Proxy so Remote Objects Appear Local</vt:lpstr>
      <vt:lpstr>Provide a Proxy so Remote Objects Appear Local</vt:lpstr>
      <vt:lpstr>Provide a Proxy so Remote Objects Appear Local</vt:lpstr>
      <vt:lpstr>Provide a Proxy so Remote Objects Appear Loca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Summary</vt:lpstr>
      <vt:lpstr>Summary</vt:lpstr>
      <vt:lpstr>Summary</vt:lpstr>
      <vt:lpstr>Summary</vt:lpstr>
      <vt:lpstr>Summary</vt:lpstr>
      <vt:lpstr>PowerPoint 演示文稿</vt:lpstr>
      <vt:lpstr>Topics Covered in this Part of the Module</vt:lpstr>
      <vt:lpstr>Motivating Example: Android App</vt:lpstr>
      <vt:lpstr>Challenge: Isolating Communication Concerns</vt:lpstr>
      <vt:lpstr>Challenge: Isolating Communication Concerns</vt:lpstr>
      <vt:lpstr>Challenge: Isolating Communication Concerns</vt:lpstr>
      <vt:lpstr>Challenge: Isolating Communication Concerns</vt:lpstr>
      <vt:lpstr>Use a Broker to Handle Communication Concerns</vt:lpstr>
      <vt:lpstr>Use a Broker to Handle Communication Concerns</vt:lpstr>
      <vt:lpstr>Use a Broker to Handle Communication Concerns</vt:lpstr>
      <vt:lpstr>Use a Broker to Handle Communication Concerns</vt:lpstr>
      <vt:lpstr>Broker             POSA1 Architectural Pattern</vt:lpstr>
      <vt:lpstr>Broker             POSA1 Architectural Pattern</vt:lpstr>
      <vt:lpstr>Broker             POSA1 Architectural Pattern</vt:lpstr>
      <vt:lpstr>Broker             POSA1 Architectural Pattern</vt:lpstr>
      <vt:lpstr>Broker             POSA1 Architectural Pattern</vt:lpstr>
      <vt:lpstr>Broker             POSA1 Architectural Pattern</vt:lpstr>
      <vt:lpstr>Broker             POSA1 Architectural Pattern</vt:lpstr>
      <vt:lpstr>Summary</vt:lpstr>
      <vt:lpstr>Summary</vt:lpstr>
      <vt:lpstr>PowerPoint 演示文稿</vt:lpstr>
      <vt:lpstr>Topics Covered in this Part of the Module</vt:lpstr>
      <vt:lpstr>Motivating Example: Android App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mand Processor      POSA1 Design Pattern</vt:lpstr>
      <vt:lpstr>Command Processor      POSA1 Design Pattern</vt:lpstr>
      <vt:lpstr>Command Processor      POSA1 Design Pattern</vt:lpstr>
      <vt:lpstr>Command Processor      POSA1 Design Pattern</vt:lpstr>
      <vt:lpstr>Command Processor      POSA1 Design Pattern</vt:lpstr>
      <vt:lpstr>Summary</vt:lpstr>
      <vt:lpstr>Summary</vt:lpstr>
      <vt:lpstr>Summary</vt:lpstr>
      <vt:lpstr>PowerPoint 演示文稿</vt:lpstr>
      <vt:lpstr>Topics Covered in this Part of the Module</vt:lpstr>
      <vt:lpstr>Motivating Example: Android App</vt:lpstr>
      <vt:lpstr>PowerPoint 演示文稿</vt:lpstr>
      <vt:lpstr>PowerPoint 演示文稿</vt:lpstr>
      <vt:lpstr>Updating Dependents When a Subject Changes</vt:lpstr>
      <vt:lpstr>Updating Dependents When a Subject Changes</vt:lpstr>
      <vt:lpstr>Updating Dependents When a Subject Changes</vt:lpstr>
      <vt:lpstr>Updating Dependents When a Subject Changes</vt:lpstr>
      <vt:lpstr>Observer                      GoF Object Behavioral</vt:lpstr>
      <vt:lpstr>Observer                      GoF Object Behavioral</vt:lpstr>
      <vt:lpstr>Observer                      GoF Object Behavioral</vt:lpstr>
      <vt:lpstr>Observer                      GoF Object Behavioral</vt:lpstr>
      <vt:lpstr>Summary</vt:lpstr>
      <vt:lpstr>Summary</vt:lpstr>
      <vt:lpstr>Summary</vt:lpstr>
      <vt:lpstr>Summary</vt:lpstr>
    </vt:vector>
  </TitlesOfParts>
  <Company>Vanderbilt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n Introduction to Design Patterns</dc:title>
  <dc:creator>Douglas C. Schmidt</dc:creator>
  <cp:lastModifiedBy>nipengfei</cp:lastModifiedBy>
  <cp:revision>2623</cp:revision>
  <cp:lastPrinted>2012-12-06T15:08:27Z</cp:lastPrinted>
  <dcterms:created xsi:type="dcterms:W3CDTF">2001-07-09T14:42:07Z</dcterms:created>
  <dcterms:modified xsi:type="dcterms:W3CDTF">2013-04-07T03:11:43Z</dcterms:modified>
</cp:coreProperties>
</file>